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4"/>
        <w:spacing w:line="360" w:lineRule="auto"/>
        <w:ind w:left="0" w:leftChars="0"/>
        <w:jc w:val="both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  <w:rPr>
          <w:rFonts w:ascii="黑体" w:hAnsi="黑体" w:eastAsia="黑体" w:cs="黑体"/>
          <w:sz w:val="44"/>
          <w:szCs w:val="44"/>
        </w:rPr>
      </w:pPr>
    </w:p>
    <w:p>
      <w:pPr>
        <w:spacing w:line="360" w:lineRule="auto"/>
        <w:rPr>
          <w:rFonts w:ascii="黑体" w:hAnsi="黑体" w:eastAsia="黑体" w:cs="黑体"/>
          <w:sz w:val="44"/>
          <w:szCs w:val="44"/>
        </w:rPr>
      </w:pPr>
    </w:p>
    <w:p>
      <w:pPr>
        <w:spacing w:line="360" w:lineRule="auto"/>
        <w:jc w:val="center"/>
        <w:rPr>
          <w:rFonts w:ascii="黑体" w:hAnsi="黑体" w:eastAsia="黑体" w:cs="黑体"/>
          <w:sz w:val="28"/>
          <w:szCs w:val="28"/>
        </w:rPr>
      </w:pPr>
      <w:r>
        <w:rPr>
          <w:rFonts w:hint="eastAsia" w:ascii="黑体" w:hAnsi="黑体" w:eastAsia="黑体" w:cs="黑体"/>
          <w:b/>
          <w:bCs/>
          <w:sz w:val="48"/>
          <w:szCs w:val="48"/>
        </w:rPr>
        <w:t>CS</w:t>
      </w:r>
      <w:r>
        <w:rPr>
          <w:rFonts w:hint="eastAsia" w:ascii="黑体" w:hAnsi="黑体" w:eastAsia="黑体" w:cs="黑体"/>
          <w:b/>
          <w:bCs/>
          <w:sz w:val="48"/>
          <w:szCs w:val="48"/>
          <w:lang w:val="en-US" w:eastAsia="zh-CN"/>
        </w:rPr>
        <w:t>400</w:t>
      </w:r>
      <w:r>
        <w:rPr>
          <w:rFonts w:hint="eastAsia" w:ascii="黑体" w:hAnsi="黑体" w:eastAsia="黑体" w:cs="黑体"/>
          <w:b/>
          <w:bCs/>
          <w:sz w:val="48"/>
          <w:szCs w:val="48"/>
        </w:rPr>
        <w:t>源表_S</w:t>
      </w:r>
      <w:r>
        <w:rPr>
          <w:rFonts w:ascii="黑体" w:hAnsi="黑体" w:eastAsia="黑体" w:cs="黑体"/>
          <w:b/>
          <w:bCs/>
          <w:sz w:val="48"/>
          <w:szCs w:val="48"/>
        </w:rPr>
        <w:t>CPI</w:t>
      </w:r>
      <w:r>
        <w:rPr>
          <w:rFonts w:hint="eastAsia" w:ascii="黑体" w:hAnsi="黑体" w:eastAsia="黑体" w:cs="黑体"/>
          <w:b/>
          <w:bCs/>
          <w:sz w:val="48"/>
          <w:szCs w:val="48"/>
        </w:rPr>
        <w:t>编程手册</w:t>
      </w: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hint="eastAsia" w:ascii="黑体" w:eastAsia="黑体"/>
          <w:b/>
          <w:bCs/>
          <w:color w:val="000000"/>
          <w:sz w:val="30"/>
          <w:szCs w:val="30"/>
        </w:rPr>
        <w:t>武汉普赛斯电子技术有限公司</w:t>
      </w:r>
    </w:p>
    <w:p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>
      <w:pPr>
        <w:spacing w:line="360" w:lineRule="auto"/>
        <w:rPr>
          <w:rFonts w:ascii="黑体" w:hAnsi="黑体" w:eastAsia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>
      <w:pPr>
        <w:spacing w:line="360" w:lineRule="auto"/>
        <w:ind w:firstLine="3600" w:firstLineChars="1500"/>
        <w:rPr>
          <w:rFonts w:ascii="宋体" w:hAnsi="宋体" w:cs="宋体"/>
          <w:b/>
          <w:sz w:val="24"/>
        </w:rPr>
      </w:pPr>
      <w:r>
        <w:rPr>
          <w:rFonts w:hint="eastAsia" w:ascii="宋体" w:hAnsi="宋体" w:cs="宋体"/>
          <w:sz w:val="24"/>
        </w:rPr>
        <w:t>修订历史记录</w:t>
      </w:r>
    </w:p>
    <w:tbl>
      <w:tblPr>
        <w:tblStyle w:val="19"/>
        <w:tblpPr w:leftFromText="180" w:rightFromText="180" w:vertAnchor="text" w:horzAnchor="page" w:tblpX="2077" w:tblpY="72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95"/>
        <w:gridCol w:w="1373"/>
        <w:gridCol w:w="627"/>
        <w:gridCol w:w="1620"/>
        <w:gridCol w:w="228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9" w:hRule="atLeast"/>
        </w:trPr>
        <w:tc>
          <w:tcPr>
            <w:tcW w:w="1295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修订者</w:t>
            </w:r>
          </w:p>
        </w:tc>
        <w:tc>
          <w:tcPr>
            <w:tcW w:w="2281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hint="eastAsia" w:ascii="宋体" w:hAnsi="宋体" w:cs="宋体"/>
                <w:bCs/>
                <w:szCs w:val="21"/>
              </w:rPr>
              <w:t>.0</w:t>
            </w:r>
            <w:r>
              <w:rPr>
                <w:rFonts w:ascii="宋体" w:hAnsi="宋体" w:cs="宋体"/>
                <w:bCs/>
                <w:szCs w:val="21"/>
              </w:rPr>
              <w:t>.</w:t>
            </w:r>
            <w:r>
              <w:rPr>
                <w:rFonts w:hint="eastAsia" w:ascii="宋体" w:hAnsi="宋体" w:cs="宋体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20.12.28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内部初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0.1.0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21.01.06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指令添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0.2.0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21.01.11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修改事件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0.9.0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21.02.21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增加扫描附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</w:t>
            </w:r>
            <w:r>
              <w:rPr>
                <w:rFonts w:hint="eastAsia" w:ascii="宋体" w:hAnsi="宋体" w:cs="宋体"/>
                <w:bCs/>
                <w:szCs w:val="21"/>
              </w:rPr>
              <w:t>1.0.1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21.06.05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添加4通道子卡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V1.1.0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2021.09.06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hint="eastAsia" w:ascii="宋体" w:hAnsi="宋体" w:eastAsia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M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hint="eastAsia" w:ascii="宋体" w:hAnsi="宋体" w:eastAsia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xzb</w:t>
            </w:r>
          </w:p>
        </w:tc>
        <w:tc>
          <w:tcPr>
            <w:tcW w:w="2281" w:type="dxa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修改文档格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V1.2.0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2021.09.28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AMD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xzb</w:t>
            </w:r>
          </w:p>
        </w:tc>
        <w:tc>
          <w:tcPr>
            <w:tcW w:w="2281" w:type="dxa"/>
          </w:tcPr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移除暂未实现指令并新增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V1.2.1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2021.10.09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M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Xzb</w:t>
            </w:r>
          </w:p>
        </w:tc>
        <w:tc>
          <w:tcPr>
            <w:tcW w:w="2281" w:type="dxa"/>
          </w:tcPr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修改脉冲循环个数与脉冲输出个数的备注</w:t>
            </w:r>
          </w:p>
        </w:tc>
      </w:tr>
    </w:tbl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hint="eastAsia" w:ascii="宋体" w:hAnsi="宋体" w:cs="宋体"/>
          <w:color w:val="000000"/>
          <w:sz w:val="18"/>
          <w:szCs w:val="18"/>
        </w:rPr>
        <w:t>（A-添加，M-修改，D-删除）</w:t>
      </w:r>
    </w:p>
    <w:p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>
      <w:pPr>
        <w:pStyle w:val="28"/>
      </w:pPr>
      <w:r>
        <w:rPr>
          <w:rFonts w:hint="eastAsia"/>
        </w:rPr>
        <w:t>目录</w:t>
      </w:r>
      <w:bookmarkStart w:id="0" w:name="OLE_LINK1"/>
    </w:p>
    <w:p>
      <w:pPr>
        <w:pStyle w:val="13"/>
        <w:tabs>
          <w:tab w:val="right" w:leader="dot" w:pos="8306"/>
        </w:tabs>
      </w:pPr>
      <w:r>
        <w:fldChar w:fldCharType="begin"/>
      </w:r>
      <w:r>
        <w:instrText xml:space="preserve">TOC \o "1-2" \h \u </w:instrText>
      </w:r>
      <w:r>
        <w:fldChar w:fldCharType="separate"/>
      </w:r>
      <w:r>
        <w:fldChar w:fldCharType="begin"/>
      </w:r>
      <w:r>
        <w:instrText xml:space="preserve"> HYPERLINK \l _Toc25790 </w:instrText>
      </w:r>
      <w:r>
        <w:fldChar w:fldCharType="separate"/>
      </w:r>
      <w:r>
        <w:rPr>
          <w:rFonts w:hint="default" w:ascii="宋体" w:hAnsi="宋体" w:eastAsia="宋体" w:cs="宋体"/>
        </w:rPr>
        <w:t xml:space="preserve">1. </w:t>
      </w:r>
      <w:r>
        <w:rPr>
          <w:rFonts w:hint="eastAsia"/>
        </w:rPr>
        <w:t>需求背景</w:t>
      </w:r>
      <w:r>
        <w:tab/>
      </w:r>
      <w:r>
        <w:fldChar w:fldCharType="begin"/>
      </w:r>
      <w:r>
        <w:instrText xml:space="preserve"> PAGEREF _Toc25790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15616 </w:instrText>
      </w:r>
      <w:r>
        <w:fldChar w:fldCharType="separate"/>
      </w:r>
      <w:r>
        <w:rPr>
          <w:rFonts w:hint="default" w:ascii="宋体" w:hAnsi="宋体" w:eastAsia="宋体" w:cs="宋体"/>
        </w:rPr>
        <w:t xml:space="preserve">1.1 </w:t>
      </w:r>
      <w:r>
        <w:rPr>
          <w:rFonts w:hint="eastAsia"/>
        </w:rPr>
        <w:t>源表接口图</w:t>
      </w:r>
      <w:r>
        <w:tab/>
      </w:r>
      <w:r>
        <w:fldChar w:fldCharType="begin"/>
      </w:r>
      <w:r>
        <w:instrText xml:space="preserve"> PAGEREF _Toc15616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3"/>
        <w:tabs>
          <w:tab w:val="right" w:leader="dot" w:pos="8306"/>
        </w:tabs>
      </w:pPr>
      <w:r>
        <w:fldChar w:fldCharType="begin"/>
      </w:r>
      <w:r>
        <w:instrText xml:space="preserve"> HYPERLINK \l _Toc21627 </w:instrText>
      </w:r>
      <w:r>
        <w:fldChar w:fldCharType="separate"/>
      </w:r>
      <w:r>
        <w:rPr>
          <w:rFonts w:hint="default" w:ascii="宋体" w:hAnsi="宋体" w:eastAsia="宋体" w:cs="宋体"/>
        </w:rPr>
        <w:t xml:space="preserve">2. </w:t>
      </w:r>
      <w:r>
        <w:rPr>
          <w:rFonts w:hint="eastAsia"/>
        </w:rPr>
        <w:t>SCPI帧格式</w:t>
      </w:r>
      <w:r>
        <w:tab/>
      </w:r>
      <w:r>
        <w:fldChar w:fldCharType="begin"/>
      </w:r>
      <w:r>
        <w:instrText xml:space="preserve"> PAGEREF _Toc21627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24312 </w:instrText>
      </w:r>
      <w: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1 </w:t>
      </w:r>
      <w:r>
        <w:rPr>
          <w:rFonts w:hint="eastAsia"/>
          <w:lang w:val="en-US" w:eastAsia="zh-CN"/>
        </w:rPr>
        <w:t>通用指令</w:t>
      </w:r>
      <w:r>
        <w:tab/>
      </w:r>
      <w:r>
        <w:fldChar w:fldCharType="begin"/>
      </w:r>
      <w:r>
        <w:instrText xml:space="preserve"> PAGEREF _Toc24312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30631 </w:instrText>
      </w:r>
      <w: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2 </w:t>
      </w:r>
      <w:r>
        <w:rPr>
          <w:rFonts w:hint="eastAsia" w:ascii="宋体" w:hAnsi="宋体" w:eastAsia="宋体" w:cs="宋体"/>
          <w:lang w:val="en-US" w:eastAsia="zh-CN"/>
        </w:rPr>
        <w:t>SOUR系统指令</w:t>
      </w:r>
      <w:r>
        <w:tab/>
      </w:r>
      <w:r>
        <w:fldChar w:fldCharType="begin"/>
      </w:r>
      <w:r>
        <w:instrText xml:space="preserve"> PAGEREF _Toc30631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17495 </w:instrText>
      </w:r>
      <w: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3 </w:t>
      </w:r>
      <w:r>
        <w:rPr>
          <w:rFonts w:hint="eastAsia" w:ascii="宋体" w:hAnsi="宋体" w:eastAsia="宋体" w:cs="宋体"/>
          <w:lang w:val="en-US" w:eastAsia="zh-CN"/>
        </w:rPr>
        <w:t>SENS系统指令</w:t>
      </w:r>
      <w:r>
        <w:tab/>
      </w:r>
      <w:r>
        <w:fldChar w:fldCharType="begin"/>
      </w:r>
      <w:r>
        <w:instrText xml:space="preserve"> PAGEREF _Toc17495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7295 </w:instrText>
      </w:r>
      <w: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4 </w:t>
      </w:r>
      <w:r>
        <w:rPr>
          <w:rFonts w:hint="eastAsia" w:ascii="宋体" w:hAnsi="宋体" w:eastAsia="宋体" w:cs="宋体"/>
          <w:lang w:val="en-US" w:eastAsia="zh-CN"/>
        </w:rPr>
        <w:t>SYST系统指令</w:t>
      </w:r>
      <w:r>
        <w:tab/>
      </w:r>
      <w:r>
        <w:fldChar w:fldCharType="begin"/>
      </w:r>
      <w:r>
        <w:instrText xml:space="preserve"> PAGEREF _Toc7295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4627 </w:instrText>
      </w:r>
      <w: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5 </w:t>
      </w:r>
      <w:r>
        <w:rPr>
          <w:rFonts w:hint="eastAsia" w:ascii="宋体" w:hAnsi="宋体" w:eastAsia="宋体" w:cs="宋体"/>
          <w:lang w:val="en-US" w:eastAsia="zh-CN"/>
        </w:rPr>
        <w:t>OUTP系统指令</w:t>
      </w:r>
      <w:r>
        <w:tab/>
      </w:r>
      <w:r>
        <w:fldChar w:fldCharType="begin"/>
      </w:r>
      <w:r>
        <w:instrText xml:space="preserve"> PAGEREF _Toc4627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19745 </w:instrText>
      </w:r>
      <w: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6 </w:t>
      </w:r>
      <w:r>
        <w:rPr>
          <w:rFonts w:hint="eastAsia" w:ascii="宋体" w:hAnsi="宋体" w:eastAsia="宋体" w:cs="宋体"/>
          <w:lang w:val="en-US" w:eastAsia="zh-CN"/>
        </w:rPr>
        <w:t>READ系统指令</w:t>
      </w:r>
      <w:r>
        <w:tab/>
      </w:r>
      <w:r>
        <w:fldChar w:fldCharType="begin"/>
      </w:r>
      <w:r>
        <w:instrText xml:space="preserve"> PAGEREF _Toc19745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18121 </w:instrText>
      </w:r>
      <w: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7 </w:t>
      </w:r>
      <w:r>
        <w:rPr>
          <w:rFonts w:hint="eastAsia" w:ascii="宋体" w:hAnsi="宋体" w:eastAsia="宋体" w:cs="宋体"/>
          <w:lang w:val="en-US" w:eastAsia="zh-CN"/>
        </w:rPr>
        <w:t>MEAS系统指令</w:t>
      </w:r>
      <w:r>
        <w:tab/>
      </w:r>
      <w:r>
        <w:fldChar w:fldCharType="begin"/>
      </w:r>
      <w:r>
        <w:instrText xml:space="preserve"> PAGEREF _Toc18121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7880 </w:instrText>
      </w:r>
      <w: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8 </w:t>
      </w:r>
      <w:r>
        <w:rPr>
          <w:rFonts w:hint="eastAsia" w:ascii="宋体" w:hAnsi="宋体" w:eastAsia="宋体" w:cs="宋体"/>
          <w:lang w:val="en-US" w:eastAsia="zh-CN"/>
        </w:rPr>
        <w:t>TRAC系统指令</w:t>
      </w:r>
      <w:r>
        <w:tab/>
      </w:r>
      <w:r>
        <w:fldChar w:fldCharType="begin"/>
      </w:r>
      <w:r>
        <w:instrText xml:space="preserve"> PAGEREF _Toc7880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3"/>
        <w:tabs>
          <w:tab w:val="right" w:leader="dot" w:pos="8306"/>
        </w:tabs>
      </w:pPr>
      <w:r>
        <w:fldChar w:fldCharType="begin"/>
      </w:r>
      <w:r>
        <w:instrText xml:space="preserve"> HYPERLINK \l _Toc14229 </w:instrText>
      </w:r>
      <w:r>
        <w:fldChar w:fldCharType="separate"/>
      </w:r>
      <w:r>
        <w:rPr>
          <w:rFonts w:hint="eastAsia"/>
          <w:bCs/>
          <w:kern w:val="44"/>
          <w:szCs w:val="32"/>
        </w:rPr>
        <w:t>附录</w:t>
      </w:r>
      <w:r>
        <w:tab/>
      </w:r>
      <w:r>
        <w:fldChar w:fldCharType="begin"/>
      </w:r>
      <w:r>
        <w:instrText xml:space="preserve"> PAGEREF _Toc14229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rPr>
          <w:b/>
        </w:rPr>
        <w:sectPr>
          <w:headerReference r:id="rId3" w:type="default"/>
          <w:footerReference r:id="rId4" w:type="default"/>
          <w:pgSz w:w="11906" w:h="16838"/>
          <w:pgMar w:top="1440" w:right="1800" w:bottom="1440" w:left="1800" w:header="851" w:footer="567" w:gutter="0"/>
          <w:cols w:space="720" w:num="1"/>
          <w:docGrid w:type="lines" w:linePitch="312" w:charSpace="0"/>
        </w:sectPr>
      </w:pPr>
      <w:r>
        <w:fldChar w:fldCharType="end"/>
      </w:r>
    </w:p>
    <w:p>
      <w:pPr>
        <w:pStyle w:val="41"/>
        <w:numPr>
          <w:ilvl w:val="0"/>
          <w:numId w:val="2"/>
        </w:numPr>
        <w:bidi w:val="0"/>
        <w:ind w:left="0" w:leftChars="0" w:firstLine="0" w:firstLineChars="0"/>
      </w:pPr>
      <w:bookmarkStart w:id="1" w:name="_Toc13974"/>
      <w:bookmarkStart w:id="2" w:name="_Toc25790"/>
      <w:bookmarkStart w:id="3" w:name="_Toc4696930"/>
      <w:r>
        <w:rPr>
          <w:rFonts w:hint="eastAsia"/>
        </w:rPr>
        <w:t>需求背景</w:t>
      </w:r>
      <w:bookmarkEnd w:id="1"/>
      <w:bookmarkEnd w:id="2"/>
      <w:bookmarkEnd w:id="3"/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为指导CS400源表产品SCPI编程，特制定本文档。</w:t>
      </w:r>
    </w:p>
    <w:p>
      <w:pPr>
        <w:pStyle w:val="42"/>
        <w:numPr>
          <w:ilvl w:val="1"/>
          <w:numId w:val="3"/>
        </w:numPr>
        <w:bidi w:val="0"/>
        <w:ind w:left="0" w:leftChars="0" w:firstLine="0" w:firstLineChars="0"/>
      </w:pPr>
      <w:bookmarkStart w:id="4" w:name="_Toc11015"/>
      <w:bookmarkStart w:id="5" w:name="_Toc15616"/>
      <w:r>
        <w:rPr>
          <w:rFonts w:hint="eastAsia"/>
        </w:rPr>
        <w:t>源表接口图</w:t>
      </w:r>
      <w:bookmarkEnd w:id="4"/>
      <w:bookmarkEnd w:id="5"/>
    </w:p>
    <w:p>
      <w:pPr>
        <w:ind w:left="48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源表接口图如图1：</w:t>
      </w:r>
    </w:p>
    <w:p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>
          <v:shape id="_x0000_i1025" o:spt="75" type="#_x0000_t75" style="height:127.1pt;width:152.1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1源表接口图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如图1，当前CS400源表产品已实现网口和串口通信口。其中通信口默认信息如下，串口波特率:115200；网络使用TCP连接，IP:192.168.12.254，端口:5025。网络端口不支持更改，IP地址和串口波特率可以在对应上位机软件设置界面中更改。</w:t>
      </w: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ind w:firstLine="480" w:firstLineChars="200"/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bookmarkEnd w:id="0"/>
    <w:p>
      <w:pPr>
        <w:pStyle w:val="41"/>
        <w:numPr>
          <w:ilvl w:val="0"/>
          <w:numId w:val="2"/>
        </w:numPr>
        <w:bidi w:val="0"/>
        <w:ind w:left="0" w:leftChars="0" w:firstLine="0" w:firstLineChars="0"/>
      </w:pPr>
      <w:bookmarkStart w:id="6" w:name="_Toc21627"/>
      <w:bookmarkStart w:id="7" w:name="_Toc14120"/>
      <w:r>
        <w:rPr>
          <w:rFonts w:hint="eastAsia"/>
        </w:rPr>
        <w:t>SCPI帧格式</w:t>
      </w:r>
      <w:bookmarkEnd w:id="6"/>
      <w:bookmarkEnd w:id="7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S</w:t>
      </w:r>
      <w:r>
        <w:rPr>
          <w:rFonts w:hint="eastAsia" w:ascii="宋体" w:hAnsi="宋体" w:cs="宋体"/>
          <w:sz w:val="24"/>
          <w:lang w:val="en-US" w:eastAsia="zh-CN"/>
        </w:rPr>
        <w:t>400</w:t>
      </w:r>
      <w:r>
        <w:rPr>
          <w:rFonts w:hint="eastAsia" w:ascii="宋体" w:hAnsi="宋体" w:cs="宋体"/>
          <w:sz w:val="24"/>
        </w:rPr>
        <w:t>源表采用SCPI兼容格式， &lt;space&gt;表示空格，%</w:t>
      </w:r>
      <w:r>
        <w:rPr>
          <w:rFonts w:ascii="宋体" w:hAnsi="宋体" w:cs="宋体"/>
          <w:sz w:val="24"/>
        </w:rPr>
        <w:t>1,%2</w:t>
      </w:r>
      <w:r>
        <w:rPr>
          <w:rFonts w:hint="eastAsia" w:ascii="宋体" w:hAnsi="宋体" w:cs="宋体"/>
          <w:sz w:val="24"/>
        </w:rPr>
        <w:t>分别表示第几个参数，所有SCPI指令必须以</w:t>
      </w:r>
      <w:r>
        <w:rPr>
          <w:rFonts w:ascii="宋体" w:hAnsi="宋体" w:cs="宋体"/>
          <w:sz w:val="24"/>
        </w:rPr>
        <w:t>”</w:t>
      </w:r>
      <w:r>
        <w:rPr>
          <w:rFonts w:hint="eastAsia" w:ascii="宋体" w:hAnsi="宋体" w:cs="宋体"/>
          <w:sz w:val="24"/>
        </w:rPr>
        <w:t>\n</w:t>
      </w:r>
      <w:r>
        <w:rPr>
          <w:rFonts w:ascii="宋体" w:hAnsi="宋体" w:cs="宋体"/>
          <w:sz w:val="24"/>
        </w:rPr>
        <w:t>”</w:t>
      </w:r>
      <w:r>
        <w:rPr>
          <w:rFonts w:hint="eastAsia" w:ascii="宋体" w:hAnsi="宋体" w:cs="宋体"/>
          <w:sz w:val="24"/>
        </w:rPr>
        <w:t>结尾，[]表示参数，其中用户输入指令不用输入</w:t>
      </w:r>
      <w:r>
        <w:rPr>
          <w:rFonts w:ascii="宋体" w:hAnsi="宋体" w:cs="宋体"/>
          <w:sz w:val="24"/>
        </w:rPr>
        <w:t>”</w:t>
      </w:r>
      <w:r>
        <w:rPr>
          <w:rFonts w:hint="eastAsia" w:ascii="宋体" w:hAnsi="宋体" w:cs="宋体"/>
          <w:sz w:val="24"/>
        </w:rPr>
        <w:t>[]</w:t>
      </w:r>
      <w:r>
        <w:rPr>
          <w:rFonts w:ascii="宋体" w:hAnsi="宋体" w:cs="宋体"/>
          <w:sz w:val="24"/>
        </w:rPr>
        <w:t>”</w:t>
      </w:r>
      <w:r>
        <w:rPr>
          <w:rFonts w:hint="eastAsia" w:ascii="宋体" w:hAnsi="宋体" w:cs="宋体"/>
          <w:sz w:val="24"/>
        </w:rPr>
        <w:t>符号。</w:t>
      </w:r>
    </w:p>
    <w:p>
      <w:pPr>
        <w:rPr>
          <w:rFonts w:hint="eastAsia" w:ascii="宋体" w:hAnsi="宋体" w:cs="宋体"/>
          <w:sz w:val="24"/>
        </w:rPr>
      </w:pPr>
    </w:p>
    <w:p>
      <w:pPr>
        <w:ind w:firstLine="480" w:firstLineChars="200"/>
        <w:rPr>
          <w:rFonts w:hint="default" w:ascii="宋体" w:hAnsi="宋体" w:cs="宋体"/>
          <w:sz w:val="24"/>
          <w:lang w:val="en-US"/>
        </w:rPr>
      </w:pPr>
      <w:r>
        <w:rPr>
          <w:rFonts w:hint="eastAsia" w:ascii="宋体" w:hAnsi="宋体" w:cs="宋体"/>
          <w:sz w:val="24"/>
        </w:rPr>
        <w:t>备注：本文档中关于子卡的定义是指插卡式设备中每个插槽对应的卡，对于通道号组的定义为每个插槽对应的卡内部的通道号。</w:t>
      </w:r>
      <w:r>
        <w:rPr>
          <w:rFonts w:hint="eastAsia" w:ascii="宋体" w:hAnsi="宋体" w:cs="宋体"/>
          <w:sz w:val="24"/>
          <w:lang w:val="en-US" w:eastAsia="zh-CN"/>
        </w:rPr>
        <w:t>CS400为4通道子卡，对CS400子卡进行操作前，应该设置子卡通道号组，如不设定系统则会使用默认通道号1运行设备。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</w:p>
    <w:p>
      <w:pPr>
        <w:pStyle w:val="42"/>
        <w:bidi w:val="0"/>
        <w:ind w:left="0" w:leftChars="0" w:firstLine="0" w:firstLineChars="0"/>
        <w:rPr>
          <w:rFonts w:hint="default"/>
          <w:lang w:val="en-US" w:eastAsia="zh-CN"/>
        </w:rPr>
      </w:pPr>
      <w:bookmarkStart w:id="8" w:name="_Toc24312"/>
      <w:r>
        <w:rPr>
          <w:rFonts w:hint="eastAsia"/>
          <w:lang w:val="en-US" w:eastAsia="zh-CN"/>
        </w:rPr>
        <w:t>通用指令</w:t>
      </w:r>
      <w:bookmarkEnd w:id="8"/>
    </w:p>
    <w:p>
      <w:pPr>
        <w:pStyle w:val="26"/>
        <w:numPr>
          <w:ilvl w:val="0"/>
          <w:numId w:val="4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</w:pPr>
      <w:bookmarkStart w:id="9" w:name="_Toc27224"/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  <w:t>设备标识</w:t>
      </w:r>
      <w:bookmarkEnd w:id="9"/>
    </w:p>
    <w:p>
      <w:pPr>
        <w:ind w:firstLine="480" w:firstLineChars="200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命令格式</w:t>
      </w:r>
      <w:r>
        <w:rPr>
          <w:rFonts w:hint="eastAsia" w:ascii="宋体" w:hAnsi="宋体" w:cs="宋体"/>
          <w:sz w:val="24"/>
          <w:lang w:eastAsia="zh-CN"/>
        </w:rPr>
        <w:t>：</w:t>
      </w:r>
      <w:r>
        <w:rPr>
          <w:rFonts w:hint="eastAsia" w:ascii="宋体" w:hAnsi="宋体" w:cs="宋体"/>
          <w:sz w:val="24"/>
        </w:rPr>
        <w:t>*IDN</w:t>
      </w:r>
      <w:r>
        <w:rPr>
          <w:rFonts w:hint="eastAsia" w:ascii="宋体" w:hAnsi="宋体" w:cs="宋体"/>
          <w:sz w:val="24"/>
          <w:lang w:val="en-US" w:eastAsia="zh-CN"/>
        </w:rPr>
        <w:t>?\n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会输出设备标识信息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格式：公司名，设备名，固件版本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格式说明：固件版本信息如下：设备唯一标识号，Qt版本号，子卡号（由‘/’分隔），公用库版本号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获取设备标识：*IDN?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Wuhan Precise Instrument,</w:t>
      </w:r>
      <w:r>
        <w:rPr>
          <w:rFonts w:hint="eastAsia" w:ascii="宋体" w:hAnsi="宋体" w:cs="宋体"/>
          <w:sz w:val="24"/>
          <w:lang w:val="en-US" w:eastAsia="zh-CN"/>
        </w:rPr>
        <w:t>1004C</w:t>
      </w:r>
      <w:r>
        <w:rPr>
          <w:rFonts w:hint="eastAsia" w:ascii="宋体" w:hAnsi="宋体" w:cs="宋体"/>
          <w:sz w:val="24"/>
        </w:rPr>
        <w:t>,343030000000000000,ebc581-2/3/-6e8653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说明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公司名：</w:t>
      </w:r>
      <w:r>
        <w:rPr>
          <w:rFonts w:hint="eastAsia" w:ascii="宋体" w:hAnsi="宋体" w:cs="宋体"/>
          <w:sz w:val="24"/>
        </w:rPr>
        <w:t>WuhanPrecise Instrument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备名：1004C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备唯一标识号：</w:t>
      </w:r>
      <w:r>
        <w:rPr>
          <w:rFonts w:hint="eastAsia" w:ascii="宋体" w:hAnsi="宋体" w:cs="宋体"/>
          <w:sz w:val="24"/>
        </w:rPr>
        <w:t>343030000000000000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Qt版本：</w:t>
      </w:r>
      <w:r>
        <w:rPr>
          <w:rFonts w:hint="eastAsia" w:ascii="宋体" w:hAnsi="宋体" w:cs="宋体"/>
          <w:sz w:val="24"/>
        </w:rPr>
        <w:t>ebc581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子卡号：2/3表示子卡2和子卡3连接成功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公用库版本号：</w:t>
      </w:r>
      <w:r>
        <w:rPr>
          <w:rFonts w:hint="eastAsia" w:ascii="宋体" w:hAnsi="宋体" w:cs="宋体"/>
          <w:sz w:val="24"/>
        </w:rPr>
        <w:t>6e8653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rFonts w:hint="default" w:ascii="宋体" w:hAnsi="宋体" w:cs="宋体"/>
          <w:sz w:val="24"/>
          <w:lang w:val="en-US" w:eastAsia="zh-CN"/>
        </w:rPr>
      </w:pPr>
    </w:p>
    <w:p>
      <w:pPr>
        <w:pStyle w:val="26"/>
        <w:numPr>
          <w:ilvl w:val="0"/>
          <w:numId w:val="4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恢复设备默认状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*RST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：</w:t>
      </w:r>
      <w:r>
        <w:rPr>
          <w:rFonts w:hint="eastAsia" w:ascii="宋体" w:hAnsi="宋体" w:cs="宋体"/>
          <w:sz w:val="24"/>
          <w:lang w:val="en-US" w:eastAsia="zh-CN"/>
        </w:rPr>
        <w:t>该指令</w:t>
      </w:r>
      <w:r>
        <w:rPr>
          <w:rFonts w:hint="eastAsia" w:ascii="宋体" w:hAnsi="宋体" w:cs="宋体"/>
          <w:sz w:val="24"/>
        </w:rPr>
        <w:t>恢复设备测量和输出状态为默认状态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恢复设备默认状态：</w:t>
      </w:r>
      <w:r>
        <w:rPr>
          <w:rFonts w:hint="eastAsia" w:ascii="宋体" w:hAnsi="宋体" w:cs="宋体"/>
          <w:sz w:val="24"/>
        </w:rPr>
        <w:t>*RST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</w:p>
    <w:p>
      <w:pPr>
        <w:pStyle w:val="42"/>
        <w:bidi w:val="0"/>
        <w:ind w:left="0" w:leftChars="0" w:firstLine="0" w:firstLineChars="0"/>
        <w:rPr>
          <w:rFonts w:hint="eastAsia"/>
          <w:lang w:val="en-US" w:eastAsia="zh-CN"/>
        </w:rPr>
      </w:pPr>
      <w:bookmarkStart w:id="10" w:name="_Toc30631"/>
      <w:r>
        <w:rPr>
          <w:rFonts w:hint="eastAsia" w:ascii="宋体" w:hAnsi="宋体" w:eastAsia="宋体" w:cs="宋体"/>
          <w:lang w:val="en-US" w:eastAsia="zh-CN"/>
        </w:rPr>
        <w:t>SOUR系统指令</w:t>
      </w:r>
      <w:bookmarkEnd w:id="10"/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bookmarkStart w:id="11" w:name="_Toc20032"/>
      <w:r>
        <w:rPr>
          <w:rFonts w:hint="eastAsia" w:ascii="宋体" w:hAnsi="宋体" w:cs="宋体"/>
          <w:sz w:val="24"/>
          <w:lang w:val="en-US" w:eastAsia="zh-CN"/>
        </w:rPr>
        <w:t>设置/请求</w:t>
      </w:r>
      <w:r>
        <w:rPr>
          <w:rFonts w:hint="eastAsia" w:ascii="宋体" w:hAnsi="宋体" w:cs="宋体"/>
          <w:sz w:val="24"/>
        </w:rPr>
        <w:t>源选择</w:t>
      </w:r>
      <w:bookmarkEnd w:id="11"/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源选择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FUNC&lt;space&gt;%1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源选择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FUNC?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VOLT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或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CURR。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电压源</w:t>
      </w:r>
      <w:r>
        <w:rPr>
          <w:rFonts w:hint="eastAsia" w:ascii="宋体" w:hAnsi="宋体" w:cs="宋体"/>
          <w:sz w:val="24"/>
          <w:lang w:val="en-US" w:eastAsia="zh-CN"/>
        </w:rPr>
        <w:t>模式</w:t>
      </w:r>
      <w:r>
        <w:rPr>
          <w:rFonts w:hint="eastAsia" w:ascii="宋体" w:hAnsi="宋体" w:cs="宋体"/>
          <w:sz w:val="24"/>
        </w:rPr>
        <w:t>；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CURR表示电流源</w:t>
      </w:r>
      <w:r>
        <w:rPr>
          <w:rFonts w:hint="eastAsia" w:ascii="宋体" w:hAnsi="宋体" w:cs="宋体"/>
          <w:sz w:val="24"/>
          <w:lang w:val="en-US" w:eastAsia="zh-CN"/>
        </w:rPr>
        <w:t>模式；</w:t>
      </w:r>
    </w:p>
    <w:p>
      <w:pPr>
        <w:ind w:firstLine="480" w:firstLineChars="200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设置/请求指定子卡的源模式，请求结果见输出信息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电压源模式：:SOUR1:FUNC VOLT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获取子卡1源类型：:SOUR1:FUNC?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[子卡号-通道号:源类型,子卡号-通道:源类型……]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1,3,4，且为电压源，则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VOLT,1-3:VOLT,1-4:VOLT]\n</w:t>
      </w:r>
    </w:p>
    <w:p>
      <w:pPr>
        <w:rPr>
          <w:rFonts w:hint="eastAsia" w:ascii="宋体" w:hAnsi="宋体" w:cs="宋体"/>
          <w:sz w:val="24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bookmarkStart w:id="12" w:name="_Toc23957"/>
      <w:r>
        <w:rPr>
          <w:rFonts w:hint="eastAsia" w:ascii="宋体" w:hAnsi="宋体" w:cs="宋体"/>
          <w:sz w:val="24"/>
          <w:lang w:val="en-US" w:eastAsia="zh-CN"/>
        </w:rPr>
        <w:t>设置/请求</w:t>
      </w:r>
      <w:r>
        <w:rPr>
          <w:rFonts w:hint="eastAsia" w:ascii="宋体" w:hAnsi="宋体" w:cs="宋体"/>
          <w:sz w:val="24"/>
        </w:rPr>
        <w:t>源量程</w:t>
      </w:r>
      <w:bookmarkEnd w:id="12"/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源量程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%1:RANG&lt;space&gt;%2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源量程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%1:RANG?\n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电压源；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表示电流源；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2 可以为有效数字,例如:0,0.1,1.3,1E+0，电压单位V，电流单位A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ind w:firstLine="480" w:firstLineChars="200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设置/请求指定子卡的源量程值，请求结果见输出信息。</w:t>
      </w: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电压源量程为10V：:SOUR1:VOLT:RANG 10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获取子卡1电压源量程值：:SOUR1:VOLT:RANG?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[子卡号-通道号:源量程值,子卡号-通道号:源类型……]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且设置电压源量程为10V，则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10V,1-2:10V,1-4:10V]\n</w:t>
      </w:r>
    </w:p>
    <w:p>
      <w:pPr>
        <w:bidi w:val="0"/>
        <w:rPr>
          <w:rFonts w:hint="default"/>
          <w:lang w:val="en-US" w:eastAsia="zh-CN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bookmarkStart w:id="13" w:name="_Toc9244"/>
      <w:r>
        <w:rPr>
          <w:rFonts w:hint="eastAsia" w:ascii="宋体" w:hAnsi="宋体" w:cs="宋体"/>
          <w:sz w:val="24"/>
          <w:lang w:val="en-US" w:eastAsia="zh-CN"/>
        </w:rPr>
        <w:t>设置源值</w:t>
      </w:r>
      <w:bookmarkEnd w:id="13"/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命令格式：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%1:LEV&lt;space&gt;%2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电压源；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表示电流源；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2 可以为有效数字,例如:0,0.1,1.3,1E+0，电压单位V，电流单位A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ind w:firstLine="480" w:firstLineChars="200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设置指定子卡的源输出电压/电流值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电压源值为1.3V：:SOUR1:VOLT:LEV 1.3\n</w:t>
      </w: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bookmarkStart w:id="14" w:name="_Toc26547"/>
      <w:r>
        <w:rPr>
          <w:rFonts w:hint="eastAsia" w:ascii="宋体" w:hAnsi="宋体" w:cs="宋体"/>
          <w:sz w:val="24"/>
          <w:lang w:val="en-US" w:eastAsia="zh-CN"/>
        </w:rPr>
        <w:t>设置限值</w:t>
      </w:r>
      <w:bookmarkEnd w:id="14"/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命令格式：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%1:%2&lt;space&gt;%3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</w:t>
      </w:r>
      <w:r>
        <w:rPr>
          <w:rFonts w:hint="eastAsia" w:ascii="宋体" w:hAnsi="宋体" w:cs="宋体"/>
          <w:sz w:val="24"/>
          <w:lang w:val="en-US" w:eastAsia="zh-CN"/>
        </w:rPr>
        <w:t>仪器作为</w:t>
      </w:r>
      <w:r>
        <w:rPr>
          <w:rFonts w:hint="eastAsia" w:ascii="宋体" w:hAnsi="宋体" w:cs="宋体"/>
          <w:sz w:val="24"/>
        </w:rPr>
        <w:t>电压源；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表示</w:t>
      </w:r>
      <w:r>
        <w:rPr>
          <w:rFonts w:hint="eastAsia" w:ascii="宋体" w:hAnsi="宋体" w:cs="宋体"/>
          <w:sz w:val="24"/>
          <w:lang w:val="en-US" w:eastAsia="zh-CN"/>
        </w:rPr>
        <w:t>仪器作为</w:t>
      </w:r>
      <w:r>
        <w:rPr>
          <w:rFonts w:hint="eastAsia" w:ascii="宋体" w:hAnsi="宋体" w:cs="宋体"/>
          <w:sz w:val="24"/>
        </w:rPr>
        <w:t>电流源；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2 可以为 VLIM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或 ILIM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ILIM表示</w:t>
      </w:r>
      <w:r>
        <w:rPr>
          <w:rFonts w:hint="eastAsia" w:ascii="宋体" w:hAnsi="宋体" w:cs="宋体"/>
          <w:sz w:val="24"/>
          <w:lang w:val="en-US" w:eastAsia="zh-CN"/>
        </w:rPr>
        <w:t>子卡作为</w:t>
      </w:r>
      <w:r>
        <w:rPr>
          <w:rFonts w:hint="eastAsia" w:ascii="宋体" w:hAnsi="宋体" w:cs="宋体"/>
          <w:sz w:val="24"/>
        </w:rPr>
        <w:t>电压源时</w:t>
      </w:r>
      <w:r>
        <w:rPr>
          <w:rFonts w:hint="eastAsia" w:ascii="宋体" w:hAnsi="宋体" w:cs="宋体"/>
          <w:sz w:val="24"/>
          <w:lang w:val="en-US" w:eastAsia="zh-CN"/>
        </w:rPr>
        <w:t>的</w:t>
      </w:r>
      <w:r>
        <w:rPr>
          <w:rFonts w:hint="eastAsia" w:ascii="宋体" w:hAnsi="宋体" w:cs="宋体"/>
          <w:sz w:val="24"/>
        </w:rPr>
        <w:t>限制电流；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LIM表示</w:t>
      </w:r>
      <w:r>
        <w:rPr>
          <w:rFonts w:hint="eastAsia" w:ascii="宋体" w:hAnsi="宋体" w:cs="宋体"/>
          <w:sz w:val="24"/>
          <w:lang w:val="en-US" w:eastAsia="zh-CN"/>
        </w:rPr>
        <w:t>子卡作为</w:t>
      </w:r>
      <w:r>
        <w:rPr>
          <w:rFonts w:hint="eastAsia" w:ascii="宋体" w:hAnsi="宋体" w:cs="宋体"/>
          <w:sz w:val="24"/>
        </w:rPr>
        <w:t>电流源时</w:t>
      </w:r>
      <w:r>
        <w:rPr>
          <w:rFonts w:hint="eastAsia" w:ascii="宋体" w:hAnsi="宋体" w:cs="宋体"/>
          <w:sz w:val="24"/>
          <w:lang w:val="en-US" w:eastAsia="zh-CN"/>
        </w:rPr>
        <w:t>的</w:t>
      </w:r>
      <w:r>
        <w:rPr>
          <w:rFonts w:hint="eastAsia" w:ascii="宋体" w:hAnsi="宋体" w:cs="宋体"/>
          <w:sz w:val="24"/>
        </w:rPr>
        <w:t>限制电压；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3 可以为有效数字,例如:0,0.1,1.3,1E+0，电压单位V，电流单位A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ind w:firstLine="480" w:firstLineChars="200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设置子卡作为电压源/电流源时的限制电压/限制电流。</w:t>
      </w: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VOLT和ILIM组合使用，CURR和VLIM组合使用。限值与已经设置的原值符号不同时，仪器内部会自动将限值进行符号转换。</w:t>
      </w: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作为电压源时的限制电流为1.3A：:SOUR1:VOLT:ILIM 1.3\n</w:t>
      </w:r>
    </w:p>
    <w:p>
      <w:pPr>
        <w:rPr>
          <w:rFonts w:hint="eastAsia" w:ascii="宋体" w:hAnsi="宋体" w:cs="宋体"/>
          <w:sz w:val="24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输出延时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命令格式：:SOUR[n]:DEL&lt;space&gt;%1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%1 为输出延迟时间，单位us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设置指定子卡的输出延时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的输出延迟为20us：:SOUR1:DEL 20\n</w:t>
      </w:r>
    </w:p>
    <w:p>
      <w:pPr>
        <w:rPr>
          <w:rFonts w:hint="eastAsia" w:ascii="宋体" w:hAnsi="宋体" w:cs="宋体"/>
          <w:sz w:val="24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/请求</w:t>
      </w:r>
      <w:r>
        <w:rPr>
          <w:rFonts w:hint="eastAsia" w:ascii="宋体" w:hAnsi="宋体" w:cs="宋体"/>
          <w:sz w:val="24"/>
        </w:rPr>
        <w:t>源输出</w:t>
      </w:r>
      <w:r>
        <w:rPr>
          <w:rFonts w:hint="eastAsia" w:ascii="宋体" w:hAnsi="宋体" w:cs="宋体"/>
          <w:sz w:val="24"/>
          <w:lang w:val="en-US" w:eastAsia="zh-CN"/>
        </w:rPr>
        <w:t>模式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设置源输出形状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FUNC:SHAP</w:t>
      </w:r>
      <w:r>
        <w:rPr>
          <w:rFonts w:hint="eastAsia" w:ascii="宋体" w:hAnsi="宋体" w:cs="宋体"/>
          <w:sz w:val="24"/>
          <w:lang w:val="en-US" w:eastAsia="zh-CN"/>
        </w:rPr>
        <w:t>&lt;space&gt;</w:t>
      </w:r>
      <w:r>
        <w:rPr>
          <w:rFonts w:hint="eastAsia" w:ascii="宋体" w:hAnsi="宋体" w:cs="宋体"/>
          <w:sz w:val="24"/>
        </w:rPr>
        <w:t>%1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源输出形状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FUNC:SHAP</w:t>
      </w:r>
      <w:r>
        <w:rPr>
          <w:rFonts w:hint="eastAsia" w:ascii="宋体" w:hAnsi="宋体" w:cs="宋体"/>
          <w:sz w:val="24"/>
          <w:lang w:val="en-US" w:eastAsia="zh-CN"/>
        </w:rPr>
        <w:t>?</w:t>
      </w:r>
      <w:r>
        <w:rPr>
          <w:rFonts w:hint="eastAsia" w:ascii="宋体" w:hAnsi="宋体" w:cs="宋体"/>
          <w:sz w:val="24"/>
        </w:rPr>
        <w:t>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1可以为DC</w:t>
      </w:r>
      <w:r>
        <w:rPr>
          <w:rFonts w:hint="eastAsia" w:ascii="宋体" w:hAnsi="宋体" w:cs="宋体"/>
          <w:sz w:val="24"/>
          <w:lang w:val="en-US" w:eastAsia="zh-CN"/>
        </w:rPr>
        <w:t>或者</w:t>
      </w:r>
      <w:r>
        <w:rPr>
          <w:rFonts w:hint="eastAsia" w:ascii="宋体" w:hAnsi="宋体" w:cs="宋体"/>
          <w:sz w:val="24"/>
        </w:rPr>
        <w:t>PULS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DC表示直流输出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PULS表示脉冲输出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：</w:t>
      </w:r>
      <w:r>
        <w:rPr>
          <w:rFonts w:hint="eastAsia" w:ascii="宋体" w:hAnsi="宋体" w:cs="宋体"/>
          <w:sz w:val="24"/>
          <w:lang w:val="en-US" w:eastAsia="zh-CN"/>
        </w:rPr>
        <w:t>该指令设置/请求指定子卡的</w:t>
      </w:r>
      <w:r>
        <w:rPr>
          <w:rFonts w:hint="eastAsia" w:ascii="宋体" w:hAnsi="宋体" w:cs="宋体"/>
          <w:sz w:val="24"/>
        </w:rPr>
        <w:t>源输出形状</w:t>
      </w:r>
      <w:r>
        <w:rPr>
          <w:rFonts w:hint="eastAsia" w:ascii="宋体" w:hAnsi="宋体" w:cs="宋体"/>
          <w:sz w:val="24"/>
          <w:lang w:val="en-US" w:eastAsia="zh-CN"/>
        </w:rPr>
        <w:t>，请求结果见输出信息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</w:t>
      </w:r>
      <w:r>
        <w:rPr>
          <w:rFonts w:hint="eastAsia" w:ascii="宋体" w:hAnsi="宋体" w:cs="宋体"/>
          <w:sz w:val="24"/>
        </w:rPr>
        <w:t>源输出形状</w:t>
      </w:r>
      <w:r>
        <w:rPr>
          <w:rFonts w:hint="eastAsia" w:ascii="宋体" w:hAnsi="宋体" w:cs="宋体"/>
          <w:sz w:val="24"/>
          <w:lang w:val="en-US" w:eastAsia="zh-CN"/>
        </w:rPr>
        <w:t>为</w:t>
      </w:r>
      <w:r>
        <w:rPr>
          <w:rFonts w:hint="eastAsia" w:ascii="宋体" w:hAnsi="宋体" w:cs="宋体"/>
          <w:sz w:val="24"/>
        </w:rPr>
        <w:t>脉冲输出</w:t>
      </w:r>
      <w:r>
        <w:rPr>
          <w:rFonts w:hint="eastAsia" w:ascii="宋体" w:hAnsi="宋体" w:cs="宋体"/>
          <w:sz w:val="24"/>
          <w:lang w:val="en-US" w:eastAsia="zh-CN"/>
        </w:rPr>
        <w:t>：:SOUR1:FUNC:SHAP PULS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获取子卡1源输出形状：:SOUR1:FUNC:SHAP?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[子卡号-通道号:输出模式,子卡号-通道号:输出模式……]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且直流输出，则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PULS,1-2:PULS,1-4:PULS]\n</w:t>
      </w:r>
    </w:p>
    <w:p>
      <w:pPr>
        <w:rPr>
          <w:rFonts w:hint="eastAsia"/>
          <w:lang w:val="en-US" w:eastAsia="zh-CN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设置/请求脉冲宽度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设置脉冲宽度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PULS:WIDT</w:t>
      </w:r>
      <w:r>
        <w:rPr>
          <w:rFonts w:hint="eastAsia" w:ascii="宋体" w:hAnsi="宋体" w:cs="宋体"/>
          <w:sz w:val="24"/>
          <w:lang w:val="en-US" w:eastAsia="zh-CN"/>
        </w:rPr>
        <w:t>&lt;space&gt;</w:t>
      </w:r>
      <w:r>
        <w:rPr>
          <w:rFonts w:hint="eastAsia" w:ascii="宋体" w:hAnsi="宋体" w:cs="宋体"/>
          <w:sz w:val="24"/>
        </w:rPr>
        <w:t>%1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脉冲宽度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PULS:WIDT</w:t>
      </w:r>
      <w:r>
        <w:rPr>
          <w:rFonts w:hint="eastAsia" w:ascii="宋体" w:hAnsi="宋体" w:cs="宋体"/>
          <w:sz w:val="24"/>
          <w:lang w:val="en-US" w:eastAsia="zh-CN"/>
        </w:rPr>
        <w:t>?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1为脉宽，</w:t>
      </w:r>
      <w:r>
        <w:rPr>
          <w:rFonts w:hint="eastAsia" w:ascii="宋体" w:hAnsi="宋体" w:cs="宋体"/>
          <w:sz w:val="24"/>
          <w:lang w:val="en-US" w:eastAsia="zh-CN"/>
        </w:rPr>
        <w:t>最小脉冲宽度为100us，</w:t>
      </w:r>
      <w:r>
        <w:rPr>
          <w:rFonts w:hint="eastAsia" w:ascii="宋体" w:hAnsi="宋体" w:cs="宋体"/>
          <w:sz w:val="24"/>
        </w:rPr>
        <w:t>单位:us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：</w:t>
      </w:r>
      <w:r>
        <w:rPr>
          <w:rFonts w:hint="eastAsia" w:ascii="宋体" w:hAnsi="宋体" w:cs="宋体"/>
          <w:sz w:val="24"/>
          <w:lang w:val="en-US" w:eastAsia="zh-CN"/>
        </w:rPr>
        <w:t>该指令设置/请求指定子卡的脉冲宽度，请求结果见输出信息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</w:t>
      </w:r>
    </w:p>
    <w:p>
      <w:pPr>
        <w:pStyle w:val="26"/>
        <w:keepNext w:val="0"/>
        <w:keepLines w:val="0"/>
        <w:pageBreakBefore w:val="0"/>
        <w:widowControl w:val="0"/>
        <w:numPr>
          <w:ilvl w:val="0"/>
          <w:numId w:val="6"/>
        </w:numPr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脉冲输出模式下，用户设置的脉冲采样点个数、NPLC值、脉冲宽度值应该符合如下公式：1000 * （NPLC * 脉冲采样点 * 20）&lt;= 脉冲宽度。</w:t>
      </w:r>
    </w:p>
    <w:p>
      <w:pPr>
        <w:pStyle w:val="26"/>
        <w:keepNext w:val="0"/>
        <w:keepLines w:val="0"/>
        <w:pageBreakBefore w:val="0"/>
        <w:widowControl w:val="0"/>
        <w:numPr>
          <w:ilvl w:val="0"/>
          <w:numId w:val="6"/>
        </w:numPr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脉冲输出模式下，电流量程小于等于200mA时，脉冲宽度可以无限大，占空比最大可达到100%。</w:t>
      </w:r>
    </w:p>
    <w:p>
      <w:pPr>
        <w:pStyle w:val="26"/>
        <w:keepNext w:val="0"/>
        <w:keepLines w:val="0"/>
        <w:pageBreakBefore w:val="0"/>
        <w:widowControl w:val="0"/>
        <w:numPr>
          <w:ilvl w:val="0"/>
          <w:numId w:val="6"/>
        </w:numPr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脉冲输出模式下，电流量程大于等于500mA时，脉冲宽度最大值为3ms，占空比最大可达40%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的脉冲宽度为500us：:SOUR1:PULS:WIDT 500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子卡1的脉冲宽度：:SOUR1:PULS:WIDT?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[子卡号-通道号:脉冲宽度,子卡号-通道号:脉冲宽度……]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且脉冲宽度为50us，则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500,1-2:500,1-4:500]\n</w:t>
      </w:r>
    </w:p>
    <w:p>
      <w:pPr>
        <w:rPr>
          <w:rFonts w:hint="eastAsia"/>
          <w:lang w:val="en-US" w:eastAsia="zh-CN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/请求脉冲周期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脉冲周期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PULS:PERI</w:t>
      </w:r>
      <w:r>
        <w:rPr>
          <w:rFonts w:hint="eastAsia" w:ascii="宋体" w:hAnsi="宋体" w:cs="宋体"/>
          <w:sz w:val="24"/>
          <w:lang w:val="en-US" w:eastAsia="zh-CN"/>
        </w:rPr>
        <w:t>&lt;space&gt;</w:t>
      </w:r>
      <w:r>
        <w:rPr>
          <w:rFonts w:hint="eastAsia" w:ascii="宋体" w:hAnsi="宋体" w:cs="宋体"/>
          <w:sz w:val="24"/>
        </w:rPr>
        <w:t>%1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脉冲周期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PULS:PERI</w:t>
      </w:r>
      <w:r>
        <w:rPr>
          <w:rFonts w:hint="eastAsia" w:ascii="宋体" w:hAnsi="宋体" w:cs="宋体"/>
          <w:sz w:val="24"/>
          <w:lang w:val="en-US" w:eastAsia="zh-CN"/>
        </w:rPr>
        <w:t>?</w:t>
      </w:r>
      <w:r>
        <w:rPr>
          <w:rFonts w:hint="eastAsia" w:ascii="宋体" w:hAnsi="宋体" w:cs="宋体"/>
          <w:sz w:val="24"/>
        </w:rPr>
        <w:t>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1为脉冲周期，单位:us</w:t>
      </w:r>
      <w:r>
        <w:rPr>
          <w:rFonts w:hint="eastAsia" w:ascii="宋体" w:hAnsi="宋体" w:cs="宋体"/>
          <w:sz w:val="24"/>
          <w:lang w:eastAsia="zh-CN"/>
        </w:rPr>
        <w:t>，</w:t>
      </w:r>
      <w:r>
        <w:rPr>
          <w:rFonts w:hint="eastAsia" w:ascii="宋体" w:hAnsi="宋体" w:cs="宋体"/>
          <w:sz w:val="24"/>
          <w:lang w:val="en-US" w:eastAsia="zh-CN"/>
        </w:rPr>
        <w:t>最小的脉冲周期为1ms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：</w:t>
      </w:r>
      <w:r>
        <w:rPr>
          <w:rFonts w:hint="eastAsia" w:ascii="宋体" w:hAnsi="宋体" w:cs="宋体"/>
          <w:sz w:val="24"/>
          <w:lang w:val="en-US" w:eastAsia="zh-CN"/>
        </w:rPr>
        <w:t>该指令</w:t>
      </w:r>
      <w:r>
        <w:rPr>
          <w:rFonts w:hint="eastAsia" w:ascii="宋体" w:hAnsi="宋体" w:cs="宋体"/>
          <w:sz w:val="24"/>
        </w:rPr>
        <w:t>设置</w:t>
      </w:r>
      <w:r>
        <w:rPr>
          <w:rFonts w:hint="default" w:ascii="宋体" w:hAnsi="宋体" w:cs="宋体"/>
          <w:sz w:val="24"/>
          <w:lang w:val="en-US"/>
        </w:rPr>
        <w:t>/</w:t>
      </w:r>
      <w:r>
        <w:rPr>
          <w:rFonts w:hint="eastAsia" w:ascii="宋体" w:hAnsi="宋体" w:cs="宋体"/>
          <w:sz w:val="24"/>
          <w:lang w:val="en-US" w:eastAsia="zh-CN"/>
        </w:rPr>
        <w:t>请求指定子卡的脉冲周期，请求结果见输出信息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的脉冲周期为5000us：:SOUR1:PULS:PERI 5000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子卡1的脉冲周期：:SOUR1:PULS:PERI?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[子卡号-通道号:脉冲周期,子卡号-通道号:脉冲周期……]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且脉冲周期为500us，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5000,1-2:5000,1-4:5000]\n</w:t>
      </w:r>
    </w:p>
    <w:p>
      <w:pPr>
        <w:rPr>
          <w:rFonts w:hint="eastAsia"/>
          <w:lang w:val="en-US" w:eastAsia="zh-CN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/请求脉冲采样点数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脉冲采样点：:SOUR[n]:PULS:POIN&lt;space&gt;%1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脉冲采样点：:SOUR[n]:PULS:POIN?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1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为</w:t>
      </w:r>
      <w:r>
        <w:rPr>
          <w:rFonts w:hint="eastAsia" w:ascii="宋体" w:hAnsi="宋体" w:cs="宋体"/>
          <w:sz w:val="24"/>
          <w:lang w:val="en-US" w:eastAsia="zh-CN"/>
        </w:rPr>
        <w:t>脉冲采样点个数，至少设置为1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：</w:t>
      </w:r>
      <w:r>
        <w:rPr>
          <w:rFonts w:hint="eastAsia" w:ascii="宋体" w:hAnsi="宋体" w:cs="宋体"/>
          <w:sz w:val="24"/>
          <w:lang w:val="en-US" w:eastAsia="zh-CN"/>
        </w:rPr>
        <w:t>该指令</w:t>
      </w:r>
      <w:r>
        <w:rPr>
          <w:rFonts w:hint="eastAsia" w:ascii="宋体" w:hAnsi="宋体" w:cs="宋体"/>
          <w:sz w:val="24"/>
        </w:rPr>
        <w:t>设置</w:t>
      </w:r>
      <w:r>
        <w:rPr>
          <w:rFonts w:hint="eastAsia" w:ascii="宋体" w:hAnsi="宋体" w:cs="宋体"/>
          <w:sz w:val="24"/>
          <w:lang w:val="en-US" w:eastAsia="zh-CN"/>
        </w:rPr>
        <w:t>/请求指定子卡的脉冲采样点个数，请求结果见输出信息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脉冲输出模式下，用户设置的脉冲采样点个数、NPLC值、脉冲宽度值应该符合如下公式：1000 * （NPLC * 脉冲采样点 * 20）&lt;= 脉冲宽度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的脉冲采样点个数为10：:SOUR1:PULS:POIN 10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获取子卡1的脉冲采样点个数：:SOUR1:PULS:POIN?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[子卡号-通道号:采样点数,子卡号-通道号:采样点数……]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且脉冲采样点为50，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50,1-2:50,1-4:50]\n</w:t>
      </w:r>
    </w:p>
    <w:p>
      <w:pPr>
        <w:rPr>
          <w:rFonts w:hint="eastAsia"/>
          <w:lang w:val="en-US" w:eastAsia="zh-CN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/请求脉冲采样延迟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设置脉冲采样延迟时间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PULS:DEL</w:t>
      </w:r>
      <w:r>
        <w:rPr>
          <w:rFonts w:hint="eastAsia" w:ascii="宋体" w:hAnsi="宋体" w:cs="宋体"/>
          <w:sz w:val="24"/>
          <w:lang w:val="en-US" w:eastAsia="zh-CN"/>
        </w:rPr>
        <w:t>&lt;space&gt;</w:t>
      </w:r>
      <w:r>
        <w:rPr>
          <w:rFonts w:hint="default" w:ascii="宋体" w:hAnsi="宋体" w:cs="宋体"/>
          <w:sz w:val="24"/>
          <w:lang w:val="en-US" w:eastAsia="zh-CN"/>
        </w:rPr>
        <w:t>”</w:t>
      </w:r>
      <w:r>
        <w:rPr>
          <w:rFonts w:hint="eastAsia" w:ascii="宋体" w:hAnsi="宋体" w:cs="宋体"/>
          <w:sz w:val="24"/>
          <w:lang w:val="en-US" w:eastAsia="zh-CN"/>
        </w:rPr>
        <w:t>%1,%2</w:t>
      </w:r>
      <w:r>
        <w:rPr>
          <w:rFonts w:hint="default" w:ascii="宋体" w:hAnsi="宋体" w:cs="宋体"/>
          <w:sz w:val="24"/>
          <w:lang w:val="en-US" w:eastAsia="zh-CN"/>
        </w:rPr>
        <w:t>”</w:t>
      </w:r>
      <w:r>
        <w:rPr>
          <w:rFonts w:hint="eastAsia" w:ascii="宋体" w:hAnsi="宋体" w:cs="宋体"/>
          <w:sz w:val="24"/>
        </w:rPr>
        <w:t>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脉冲采样延迟时间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PULS:DEL</w:t>
      </w:r>
      <w:r>
        <w:rPr>
          <w:rFonts w:hint="eastAsia" w:ascii="宋体" w:hAnsi="宋体" w:cs="宋体"/>
          <w:sz w:val="24"/>
          <w:lang w:val="en-US" w:eastAsia="zh-CN"/>
        </w:rPr>
        <w:t>?</w:t>
      </w:r>
      <w:r>
        <w:rPr>
          <w:rFonts w:hint="eastAsia" w:ascii="宋体" w:hAnsi="宋体" w:cs="宋体"/>
          <w:sz w:val="24"/>
        </w:rPr>
        <w:t>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1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为</w:t>
      </w:r>
      <w:r>
        <w:rPr>
          <w:rFonts w:hint="eastAsia" w:ascii="宋体" w:hAnsi="宋体" w:cs="宋体"/>
          <w:sz w:val="24"/>
          <w:lang w:val="en-US" w:eastAsia="zh-CN"/>
        </w:rPr>
        <w:t>脉冲上升沿延时时间</w:t>
      </w:r>
      <w:r>
        <w:rPr>
          <w:rFonts w:hint="eastAsia" w:ascii="宋体" w:hAnsi="宋体" w:cs="宋体"/>
          <w:sz w:val="24"/>
        </w:rPr>
        <w:t>，单位us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%2 为脉冲下降沿延迟时间，单位us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：</w:t>
      </w:r>
      <w:r>
        <w:rPr>
          <w:rFonts w:hint="eastAsia" w:ascii="宋体" w:hAnsi="宋体" w:cs="宋体"/>
          <w:sz w:val="24"/>
          <w:lang w:val="en-US" w:eastAsia="zh-CN"/>
        </w:rPr>
        <w:t>该指令设置/请求指定子卡的脉冲上升沿/下降沿延迟时间，请求结果见输出信息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脉冲采样延迟必须小于脉宽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 xml:space="preserve">例：设置子卡1的脉冲采样延迟时间为上升沿延时5us，下降沿延时10us：:SOUR1:PULS:DEL </w:t>
      </w:r>
      <w:r>
        <w:rPr>
          <w:rFonts w:hint="default" w:ascii="宋体" w:hAnsi="宋体" w:cs="宋体"/>
          <w:sz w:val="24"/>
          <w:lang w:val="en-US" w:eastAsia="zh-CN"/>
        </w:rPr>
        <w:t>“5,10”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获取子卡1的脉冲延迟时间：:SOUR1:PULS:DEL?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[子卡号-通道号:上升沿延时,下降沿延时；子卡号-通道号:上升沿延时，下降沿延时……]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且脉冲采样的上升沿延时为6us，下降沿延时为10us，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6,10;1-2:6,10;1-4:6,10]\n</w:t>
      </w:r>
    </w:p>
    <w:p>
      <w:pPr>
        <w:rPr>
          <w:rFonts w:hint="eastAsia"/>
          <w:lang w:val="en-US" w:eastAsia="zh-CN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/请求脉冲输出个数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设置脉冲输出个数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PULS:COUN</w:t>
      </w:r>
      <w:r>
        <w:rPr>
          <w:rFonts w:hint="eastAsia" w:ascii="宋体" w:hAnsi="宋体" w:cs="宋体"/>
          <w:sz w:val="24"/>
          <w:lang w:val="en-US" w:eastAsia="zh-CN"/>
        </w:rPr>
        <w:t>&lt;space&gt;</w:t>
      </w:r>
      <w:r>
        <w:rPr>
          <w:rFonts w:hint="eastAsia" w:ascii="宋体" w:hAnsi="宋体" w:cs="宋体"/>
          <w:sz w:val="24"/>
        </w:rPr>
        <w:t>%1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脉冲输出个数：:SOUR[n]:PULS:COUN?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1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为</w:t>
      </w:r>
      <w:r>
        <w:rPr>
          <w:rFonts w:hint="eastAsia" w:ascii="宋体" w:hAnsi="宋体" w:cs="宋体"/>
          <w:sz w:val="24"/>
          <w:lang w:val="en-US" w:eastAsia="zh-CN"/>
        </w:rPr>
        <w:t>脉冲输出个数，至少设置为1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：</w:t>
      </w:r>
      <w:r>
        <w:rPr>
          <w:rFonts w:hint="eastAsia" w:ascii="宋体" w:hAnsi="宋体" w:cs="宋体"/>
          <w:sz w:val="24"/>
          <w:lang w:val="en-US" w:eastAsia="zh-CN"/>
        </w:rPr>
        <w:t>该指令设置/请求指定子卡的脉冲输出个数，请求结果见输出信息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脉冲输出个数必须小于2048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的脉冲输出个数为10：:SOUR1:PULS:COUN 10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获取子卡1的脉冲输出个数：:SOUR1:PULS:COUN?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[子卡号-通道号:输出个数,子卡号-通道号:输出个数……]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且脉冲输出个数为5，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5,1-2:5,1-4:5]\n</w:t>
      </w:r>
    </w:p>
    <w:p>
      <w:pPr>
        <w:rPr>
          <w:rFonts w:hint="eastAsia" w:ascii="宋体" w:hAnsi="宋体" w:cs="宋体"/>
          <w:sz w:val="24"/>
          <w:lang w:val="en-US" w:eastAsia="zh-CN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脉冲循环个数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命令格式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PULS:</w:t>
      </w:r>
      <w:r>
        <w:rPr>
          <w:rFonts w:hint="eastAsia" w:ascii="宋体" w:hAnsi="宋体" w:cs="宋体"/>
          <w:sz w:val="24"/>
          <w:lang w:val="en-US" w:eastAsia="zh-CN"/>
        </w:rPr>
        <w:t>CYCL&lt;space&gt;</w:t>
      </w:r>
      <w:r>
        <w:rPr>
          <w:rFonts w:hint="eastAsia" w:ascii="宋体" w:hAnsi="宋体" w:cs="宋体"/>
          <w:sz w:val="24"/>
        </w:rPr>
        <w:t>%1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%1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为</w:t>
      </w:r>
      <w:r>
        <w:rPr>
          <w:rFonts w:hint="eastAsia" w:ascii="宋体" w:hAnsi="宋体" w:cs="宋体"/>
          <w:sz w:val="24"/>
          <w:lang w:val="en-US" w:eastAsia="zh-CN"/>
        </w:rPr>
        <w:t>脉冲循环个数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</w:rPr>
        <w:t>说明：</w:t>
      </w:r>
      <w:r>
        <w:rPr>
          <w:rFonts w:hint="eastAsia" w:ascii="宋体" w:hAnsi="宋体" w:cs="宋体"/>
          <w:sz w:val="24"/>
          <w:lang w:val="en-US" w:eastAsia="zh-CN"/>
        </w:rPr>
        <w:t>该指令设置指定子卡的脉冲循环个数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特殊值9999。设置脉冲循环个数为9999时，表示无限输出脉冲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的脉冲循环个数为10：:SOUR1:PULS:CYCL 10\n</w:t>
      </w:r>
    </w:p>
    <w:p>
      <w:pPr>
        <w:rPr>
          <w:rFonts w:hint="eastAsia" w:ascii="宋体" w:hAnsi="宋体" w:cs="宋体"/>
          <w:sz w:val="24"/>
          <w:lang w:val="en-US" w:eastAsia="zh-CN"/>
        </w:rPr>
      </w:pPr>
    </w:p>
    <w:p>
      <w:pPr>
        <w:pStyle w:val="42"/>
        <w:bidi w:val="0"/>
        <w:ind w:left="0" w:leftChars="0" w:firstLine="0" w:firstLineChars="0"/>
        <w:rPr>
          <w:rFonts w:hint="eastAsia"/>
          <w:lang w:val="en-US" w:eastAsia="zh-CN"/>
        </w:rPr>
      </w:pPr>
      <w:bookmarkStart w:id="15" w:name="_Toc17495"/>
      <w:r>
        <w:rPr>
          <w:rFonts w:hint="eastAsia" w:ascii="宋体" w:hAnsi="宋体" w:eastAsia="宋体" w:cs="宋体"/>
          <w:lang w:val="en-US" w:eastAsia="zh-CN"/>
        </w:rPr>
        <w:t>SENS系统指令</w:t>
      </w:r>
      <w:bookmarkEnd w:id="15"/>
    </w:p>
    <w:p>
      <w:pPr>
        <w:pStyle w:val="26"/>
        <w:numPr>
          <w:ilvl w:val="0"/>
          <w:numId w:val="7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/请求</w:t>
      </w:r>
      <w:r>
        <w:rPr>
          <w:rFonts w:hint="eastAsia" w:ascii="宋体" w:hAnsi="宋体" w:cs="宋体"/>
          <w:sz w:val="24"/>
        </w:rPr>
        <w:t>限量程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限量程：</w:t>
      </w:r>
      <w:r>
        <w:rPr>
          <w:rFonts w:hint="eastAsia" w:ascii="宋体" w:hAnsi="宋体" w:cs="宋体"/>
          <w:sz w:val="24"/>
        </w:rPr>
        <w:t>:SENS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%1:RANG&lt;space&gt;%2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限量程：</w:t>
      </w:r>
      <w:r>
        <w:rPr>
          <w:rFonts w:hint="eastAsia" w:ascii="宋体" w:hAnsi="宋体" w:cs="宋体"/>
          <w:sz w:val="24"/>
        </w:rPr>
        <w:t>:SENS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%1:RANG?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限值电压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表示限值电流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2 可以为有效数字,例如:0,0.1,1.3,1E+0，电压单位V，电流单位A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设置指定子卡的电压/电流限量程，请求结果见输出信息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电压限量程为1.3V：</w:t>
      </w:r>
      <w:r>
        <w:rPr>
          <w:rFonts w:hint="eastAsia" w:ascii="宋体" w:hAnsi="宋体" w:cs="宋体"/>
          <w:sz w:val="24"/>
        </w:rPr>
        <w:t>:SENS:VOLT:RANG</w:t>
      </w:r>
      <w:r>
        <w:rPr>
          <w:rFonts w:hint="eastAsia" w:ascii="宋体" w:hAnsi="宋体" w:cs="宋体"/>
          <w:sz w:val="24"/>
          <w:lang w:val="en-US" w:eastAsia="zh-CN"/>
        </w:rPr>
        <w:t xml:space="preserve"> 1.3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960" w:firstLineChars="4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获取子卡1电压限量程：</w:t>
      </w:r>
      <w:r>
        <w:rPr>
          <w:rFonts w:hint="eastAsia" w:ascii="宋体" w:hAnsi="宋体" w:cs="宋体"/>
          <w:sz w:val="24"/>
        </w:rPr>
        <w:t>:SENS:VOLT:RANG?\n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输出信息：</w:t>
      </w:r>
      <w:r>
        <w:rPr>
          <w:rFonts w:hint="eastAsia" w:ascii="宋体" w:hAnsi="宋体" w:cs="宋体"/>
          <w:sz w:val="24"/>
          <w:lang w:val="en-US" w:eastAsia="zh-CN"/>
        </w:rPr>
        <w:t>[子卡号-通道号:量程值,子卡号-通道号:量程值……]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电流量程为200mA，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200mA,1-2:200mA,1-4:200mA]\n</w:t>
      </w:r>
    </w:p>
    <w:p>
      <w:pPr>
        <w:bidi w:val="0"/>
        <w:rPr>
          <w:rFonts w:hint="eastAsia"/>
          <w:lang w:val="en-US" w:eastAsia="zh-CN"/>
        </w:rPr>
      </w:pPr>
    </w:p>
    <w:p>
      <w:pPr>
        <w:pStyle w:val="26"/>
        <w:numPr>
          <w:ilvl w:val="0"/>
          <w:numId w:val="7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NPLC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命令格式：:SENS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%1:NPLC&lt;space&gt;%2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设置电压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表示设置电流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2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为浮点数，取值范围为0.0</w:t>
      </w:r>
      <w:r>
        <w:rPr>
          <w:rFonts w:hint="eastAsia" w:ascii="宋体" w:hAnsi="宋体" w:cs="宋体"/>
          <w:sz w:val="24"/>
          <w:lang w:val="en-US" w:eastAsia="zh-CN"/>
        </w:rPr>
        <w:t>02</w:t>
      </w:r>
      <w:r>
        <w:rPr>
          <w:rFonts w:hint="eastAsia" w:ascii="宋体" w:hAnsi="宋体" w:cs="宋体"/>
          <w:sz w:val="24"/>
        </w:rPr>
        <w:t>~10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设置设备的NPLC值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脉冲输出模式下，用户设置的脉冲采样点个数、NPLC值、脉冲宽度值应该符合如下公式：1000 * （NPLC * 脉冲采样点 * 20）&lt;= 脉冲宽度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例</w:t>
      </w:r>
      <w:r>
        <w:rPr>
          <w:rFonts w:hint="eastAsia" w:ascii="宋体" w:hAnsi="宋体" w:cs="宋体"/>
          <w:sz w:val="24"/>
          <w:lang w:eastAsia="zh-CN"/>
        </w:rPr>
        <w:t>：</w:t>
      </w:r>
      <w:r>
        <w:rPr>
          <w:rFonts w:hint="eastAsia" w:ascii="宋体" w:hAnsi="宋体" w:cs="宋体"/>
          <w:sz w:val="24"/>
        </w:rPr>
        <w:t>设置</w:t>
      </w:r>
      <w:r>
        <w:rPr>
          <w:rFonts w:hint="eastAsia" w:ascii="宋体" w:hAnsi="宋体" w:cs="宋体"/>
          <w:sz w:val="24"/>
          <w:lang w:val="en-US" w:eastAsia="zh-CN"/>
        </w:rPr>
        <w:t>子卡1的</w:t>
      </w:r>
      <w:r>
        <w:rPr>
          <w:rFonts w:hint="eastAsia" w:ascii="宋体" w:hAnsi="宋体" w:cs="宋体"/>
          <w:sz w:val="24"/>
        </w:rPr>
        <w:t>电压NPLC为</w:t>
      </w:r>
      <w:r>
        <w:rPr>
          <w:rFonts w:hint="eastAsia" w:ascii="宋体" w:hAnsi="宋体" w:cs="宋体"/>
          <w:sz w:val="24"/>
          <w:lang w:val="en-US" w:eastAsia="zh-CN"/>
        </w:rPr>
        <w:t>0.01</w:t>
      </w:r>
      <w:r>
        <w:rPr>
          <w:rFonts w:hint="eastAsia" w:ascii="宋体" w:hAnsi="宋体" w:cs="宋体"/>
          <w:sz w:val="24"/>
        </w:rPr>
        <w:t>：:SENS</w:t>
      </w:r>
      <w:r>
        <w:rPr>
          <w:rFonts w:hint="eastAsia" w:ascii="宋体" w:hAnsi="宋体" w:cs="宋体"/>
          <w:sz w:val="24"/>
          <w:lang w:val="en-US" w:eastAsia="zh-CN"/>
        </w:rPr>
        <w:t>1</w:t>
      </w:r>
      <w:r>
        <w:rPr>
          <w:rFonts w:hint="eastAsia" w:ascii="宋体" w:hAnsi="宋体" w:cs="宋体"/>
          <w:sz w:val="24"/>
        </w:rPr>
        <w:t xml:space="preserve">:VOLT:NPLC </w:t>
      </w:r>
      <w:r>
        <w:rPr>
          <w:rFonts w:hint="eastAsia" w:ascii="宋体" w:hAnsi="宋体" w:cs="宋体"/>
          <w:sz w:val="24"/>
          <w:lang w:val="en-US" w:eastAsia="zh-CN"/>
        </w:rPr>
        <w:t>0.01</w:t>
      </w:r>
      <w:r>
        <w:rPr>
          <w:rFonts w:hint="eastAsia" w:ascii="宋体" w:hAnsi="宋体" w:cs="宋体"/>
          <w:sz w:val="24"/>
        </w:rPr>
        <w:t>\n</w:t>
      </w:r>
    </w:p>
    <w:p>
      <w:pPr>
        <w:rPr>
          <w:rFonts w:hint="eastAsia" w:ascii="宋体" w:hAnsi="宋体" w:cs="宋体"/>
          <w:sz w:val="24"/>
        </w:rPr>
      </w:pPr>
    </w:p>
    <w:p>
      <w:pPr>
        <w:pStyle w:val="42"/>
        <w:bidi w:val="0"/>
        <w:ind w:left="0" w:leftChars="0" w:firstLine="0" w:firstLineChars="0"/>
        <w:rPr>
          <w:rFonts w:hint="eastAsia"/>
          <w:lang w:val="en-US" w:eastAsia="zh-CN"/>
        </w:rPr>
      </w:pPr>
      <w:bookmarkStart w:id="16" w:name="_Toc7295"/>
      <w:r>
        <w:rPr>
          <w:rFonts w:hint="eastAsia" w:ascii="宋体" w:hAnsi="宋体" w:eastAsia="宋体" w:cs="宋体"/>
          <w:lang w:val="en-US" w:eastAsia="zh-CN"/>
        </w:rPr>
        <w:t>SYST系统指令</w:t>
      </w:r>
      <w:bookmarkEnd w:id="16"/>
    </w:p>
    <w:p>
      <w:pPr>
        <w:pStyle w:val="26"/>
        <w:numPr>
          <w:ilvl w:val="0"/>
          <w:numId w:val="8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bookmarkStart w:id="17" w:name="_Toc16207"/>
      <w:r>
        <w:rPr>
          <w:rFonts w:hint="eastAsia" w:ascii="宋体" w:hAnsi="宋体" w:cs="宋体"/>
          <w:sz w:val="24"/>
          <w:lang w:val="en-US" w:eastAsia="zh-CN"/>
        </w:rPr>
        <w:t>2/4线切换</w:t>
      </w:r>
      <w:bookmarkEnd w:id="17"/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SYST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RSEN&lt;space&gt;ON</w:t>
      </w:r>
      <w:r>
        <w:rPr>
          <w:rFonts w:hint="eastAsia" w:ascii="宋体" w:hAnsi="宋体" w:cs="宋体"/>
          <w:sz w:val="24"/>
          <w:lang w:val="en-US" w:eastAsia="zh-CN"/>
        </w:rPr>
        <w:t>\n</w:t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 </w:t>
      </w:r>
      <w:r>
        <w:rPr>
          <w:rFonts w:hint="eastAsia" w:ascii="宋体" w:hAnsi="宋体" w:cs="宋体"/>
          <w:sz w:val="24"/>
        </w:rPr>
        <w:t>切换为4线模式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SYST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RSEN&lt;space&gt;OFF</w:t>
      </w:r>
      <w:r>
        <w:rPr>
          <w:rFonts w:hint="eastAsia" w:ascii="宋体" w:hAnsi="宋体" w:cs="宋体"/>
          <w:sz w:val="24"/>
          <w:lang w:val="en-US" w:eastAsia="zh-CN"/>
        </w:rPr>
        <w:t>\n</w:t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 </w:t>
      </w:r>
      <w:r>
        <w:rPr>
          <w:rFonts w:hint="eastAsia" w:ascii="宋体" w:hAnsi="宋体" w:cs="宋体"/>
          <w:sz w:val="24"/>
        </w:rPr>
        <w:t>切换为2线模式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bidi w:val="0"/>
        <w:rPr>
          <w:rFonts w:hint="eastAsia"/>
          <w:lang w:val="en-US" w:eastAsia="zh-CN"/>
        </w:rPr>
      </w:pPr>
    </w:p>
    <w:p>
      <w:pPr>
        <w:pStyle w:val="26"/>
        <w:numPr>
          <w:ilvl w:val="0"/>
          <w:numId w:val="8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清除错误缓存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命令格式：:SYST:CLE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ascii="宋体" w:hAnsi="宋体" w:cs="宋体"/>
          <w:sz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说明：</w:t>
      </w:r>
      <w:r>
        <w:rPr>
          <w:rFonts w:hint="eastAsia" w:ascii="宋体" w:hAnsi="宋体" w:cs="宋体"/>
          <w:sz w:val="24"/>
          <w:lang w:val="en-US" w:eastAsia="zh-CN"/>
        </w:rPr>
        <w:t>该指令会清除设备的错误缓冲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</w:t>
      </w:r>
      <w:r>
        <w:rPr>
          <w:rFonts w:hint="eastAsia" w:ascii="宋体" w:hAnsi="宋体" w:cs="宋体"/>
          <w:sz w:val="24"/>
        </w:rPr>
        <w:t>清除设备中SCPI错误代码缓存，该指令没有错误代码返回，错误代码也不会存储至设备缓存中，该指令执行后设备中错误代码缓存为空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例：目前设备缓存中错误代码为0,0，-1，-2,0，执行该指令后设备中错误代码缓存为空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rPr>
          <w:rFonts w:hint="eastAsia" w:ascii="宋体" w:hAnsi="宋体" w:cs="宋体"/>
          <w:sz w:val="24"/>
          <w:lang w:eastAsia="zh-CN"/>
        </w:rPr>
      </w:pPr>
    </w:p>
    <w:p>
      <w:pPr>
        <w:pStyle w:val="26"/>
        <w:numPr>
          <w:ilvl w:val="0"/>
          <w:numId w:val="8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更新设备网络配置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SYST:COMM:LAN:UPD\n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：该指令将用户设置的IP信息立即写入设备中。该操作成功后设备所有网路信息将使用新设置的配置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更新设备网络配置：</w:t>
      </w:r>
      <w:r>
        <w:rPr>
          <w:rFonts w:hint="eastAsia" w:ascii="宋体" w:hAnsi="宋体" w:cs="宋体"/>
          <w:sz w:val="24"/>
        </w:rPr>
        <w:t>:SYST:COMM:LAN:UPD\n</w:t>
      </w:r>
    </w:p>
    <w:p>
      <w:pPr>
        <w:ind w:firstLine="435"/>
        <w:rPr>
          <w:rFonts w:ascii="宋体" w:hAnsi="宋体" w:cs="宋体"/>
          <w:sz w:val="24"/>
        </w:rPr>
      </w:pPr>
    </w:p>
    <w:p>
      <w:pPr>
        <w:pStyle w:val="26"/>
        <w:numPr>
          <w:ilvl w:val="0"/>
          <w:numId w:val="8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bookmarkStart w:id="18" w:name="_Toc64798326"/>
      <w:r>
        <w:rPr>
          <w:rFonts w:hint="eastAsia" w:ascii="宋体" w:hAnsi="宋体" w:cs="宋体"/>
          <w:sz w:val="24"/>
        </w:rPr>
        <w:t>设置</w:t>
      </w:r>
      <w:r>
        <w:rPr>
          <w:rFonts w:hint="eastAsia" w:ascii="宋体" w:hAnsi="宋体" w:cs="宋体"/>
          <w:sz w:val="24"/>
          <w:lang w:val="en-US" w:eastAsia="zh-CN"/>
        </w:rPr>
        <w:t>/请求设备网络</w:t>
      </w:r>
      <w:bookmarkEnd w:id="18"/>
      <w:r>
        <w:rPr>
          <w:rFonts w:hint="eastAsia" w:ascii="宋体" w:hAnsi="宋体" w:cs="宋体"/>
          <w:sz w:val="24"/>
          <w:lang w:val="en-US" w:eastAsia="zh-CN"/>
        </w:rPr>
        <w:t>配置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设置设备网络配置：</w:t>
      </w:r>
      <w:r>
        <w:rPr>
          <w:rFonts w:hint="eastAsia" w:ascii="宋体" w:hAnsi="宋体" w:cs="宋体"/>
          <w:sz w:val="24"/>
        </w:rPr>
        <w:t>:SYST:COMM:LAN:CONF</w:t>
      </w:r>
      <w:r>
        <w:rPr>
          <w:rFonts w:hint="eastAsia" w:ascii="宋体" w:hAnsi="宋体" w:cs="宋体"/>
          <w:sz w:val="24"/>
          <w:lang w:val="en-US" w:eastAsia="zh-CN"/>
        </w:rPr>
        <w:t>&lt;space&gt;</w:t>
      </w:r>
      <w:r>
        <w:rPr>
          <w:rFonts w:hint="default" w:ascii="宋体" w:hAnsi="宋体" w:cs="宋体"/>
          <w:sz w:val="24"/>
          <w:lang w:val="en-US" w:eastAsia="zh-CN"/>
        </w:rPr>
        <w:t>”</w:t>
      </w:r>
      <w:r>
        <w:rPr>
          <w:rFonts w:hint="eastAsia" w:ascii="宋体" w:hAnsi="宋体" w:cs="宋体"/>
          <w:sz w:val="24"/>
          <w:lang w:val="en-US" w:eastAsia="zh-CN"/>
        </w:rPr>
        <w:t>%1,%2,%3,%4</w:t>
      </w:r>
      <w:r>
        <w:rPr>
          <w:rFonts w:hint="eastAsia" w:ascii="宋体" w:hAnsi="宋体" w:cs="宋体"/>
          <w:sz w:val="24"/>
        </w:rPr>
        <w:t>”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设备网络配置：</w:t>
      </w:r>
      <w:r>
        <w:rPr>
          <w:rFonts w:hint="eastAsia" w:ascii="宋体" w:hAnsi="宋体" w:cs="宋体"/>
          <w:sz w:val="24"/>
        </w:rPr>
        <w:t>:SYST:COMM:LAN:CONF?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/>
        </w:rPr>
      </w:pPr>
      <w:r>
        <w:rPr>
          <w:rFonts w:hint="eastAsia" w:ascii="宋体" w:hAnsi="宋体" w:cs="宋体"/>
          <w:sz w:val="24"/>
          <w:lang w:val="en-US" w:eastAsia="zh-CN"/>
        </w:rPr>
        <w:t>%1 设备DHCP类型，可以为 AUTO 和 MAN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 xml:space="preserve">%2 </w:t>
      </w:r>
      <w:r>
        <w:rPr>
          <w:rFonts w:hint="eastAsia" w:ascii="宋体" w:hAnsi="宋体" w:cs="宋体"/>
          <w:sz w:val="24"/>
        </w:rPr>
        <w:t>设备I</w:t>
      </w:r>
      <w:r>
        <w:rPr>
          <w:rFonts w:ascii="宋体" w:hAnsi="宋体" w:cs="宋体"/>
          <w:sz w:val="24"/>
        </w:rPr>
        <w:t>P</w:t>
      </w:r>
      <w:r>
        <w:rPr>
          <w:rFonts w:hint="eastAsia" w:ascii="宋体" w:hAnsi="宋体" w:cs="宋体"/>
          <w:sz w:val="24"/>
        </w:rPr>
        <w:t>地址</w:t>
      </w:r>
      <w:r>
        <w:rPr>
          <w:rFonts w:hint="eastAsia" w:ascii="宋体" w:hAnsi="宋体" w:cs="宋体"/>
          <w:sz w:val="24"/>
          <w:lang w:eastAsia="zh-CN"/>
        </w:rPr>
        <w:t>，</w:t>
      </w:r>
      <w:r>
        <w:rPr>
          <w:rFonts w:hint="eastAsia" w:ascii="宋体" w:hAnsi="宋体" w:cs="宋体"/>
          <w:sz w:val="24"/>
          <w:lang w:val="en-US" w:eastAsia="zh-CN"/>
        </w:rPr>
        <w:t>以点分十进制地址表示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 xml:space="preserve">%3 </w:t>
      </w:r>
      <w:r>
        <w:rPr>
          <w:rFonts w:hint="eastAsia" w:ascii="宋体" w:hAnsi="宋体" w:cs="宋体"/>
          <w:sz w:val="24"/>
        </w:rPr>
        <w:t>设备</w:t>
      </w:r>
      <w:r>
        <w:rPr>
          <w:rFonts w:hint="eastAsia" w:ascii="宋体" w:hAnsi="宋体" w:cs="宋体"/>
          <w:sz w:val="24"/>
          <w:lang w:val="en-US" w:eastAsia="zh-CN"/>
        </w:rPr>
        <w:t>子网</w:t>
      </w:r>
      <w:r>
        <w:rPr>
          <w:rFonts w:hint="eastAsia" w:ascii="宋体" w:hAnsi="宋体" w:cs="宋体"/>
          <w:sz w:val="24"/>
        </w:rPr>
        <w:t>掩码地址</w:t>
      </w:r>
      <w:r>
        <w:rPr>
          <w:rFonts w:hint="eastAsia" w:ascii="宋体" w:hAnsi="宋体" w:cs="宋体"/>
          <w:sz w:val="24"/>
          <w:lang w:eastAsia="zh-CN"/>
        </w:rPr>
        <w:t>，</w:t>
      </w:r>
      <w:r>
        <w:rPr>
          <w:rFonts w:hint="eastAsia" w:ascii="宋体" w:hAnsi="宋体" w:cs="宋体"/>
          <w:sz w:val="24"/>
          <w:lang w:val="en-US" w:eastAsia="zh-CN"/>
        </w:rPr>
        <w:t>以点分十进制地址表示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 xml:space="preserve">%4 </w:t>
      </w:r>
      <w:r>
        <w:rPr>
          <w:rFonts w:hint="eastAsia" w:ascii="宋体" w:hAnsi="宋体" w:cs="宋体"/>
          <w:sz w:val="24"/>
        </w:rPr>
        <w:t>设备</w:t>
      </w:r>
      <w:r>
        <w:rPr>
          <w:rFonts w:hint="eastAsia" w:ascii="宋体" w:hAnsi="宋体" w:cs="宋体"/>
          <w:sz w:val="24"/>
          <w:lang w:val="en-US" w:eastAsia="zh-CN"/>
        </w:rPr>
        <w:t>网关</w:t>
      </w:r>
      <w:r>
        <w:rPr>
          <w:rFonts w:hint="eastAsia" w:ascii="宋体" w:hAnsi="宋体" w:cs="宋体"/>
          <w:sz w:val="24"/>
        </w:rPr>
        <w:t>地址</w:t>
      </w:r>
      <w:r>
        <w:rPr>
          <w:rFonts w:hint="eastAsia" w:ascii="宋体" w:hAnsi="宋体" w:cs="宋体"/>
          <w:sz w:val="24"/>
          <w:lang w:eastAsia="zh-CN"/>
        </w:rPr>
        <w:t>，</w:t>
      </w:r>
      <w:r>
        <w:rPr>
          <w:rFonts w:hint="eastAsia" w:ascii="宋体" w:hAnsi="宋体" w:cs="宋体"/>
          <w:sz w:val="24"/>
          <w:lang w:val="en-US" w:eastAsia="zh-CN"/>
        </w:rPr>
        <w:t>以点分十进制地址表示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AUTO表示DHCP开启，设备为动态IP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MAN表示</w:t>
      </w:r>
      <w:r>
        <w:rPr>
          <w:rFonts w:hint="eastAsia" w:ascii="宋体" w:hAnsi="宋体" w:cs="宋体"/>
          <w:sz w:val="24"/>
          <w:lang w:val="en-US" w:eastAsia="zh-CN"/>
        </w:rPr>
        <w:t>DHCP</w:t>
      </w:r>
      <w:r>
        <w:rPr>
          <w:rFonts w:hint="eastAsia" w:ascii="宋体" w:hAnsi="宋体" w:cs="宋体"/>
          <w:sz w:val="24"/>
        </w:rPr>
        <w:t>关闭，设备为静态IP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rFonts w:hint="eastAsia" w:ascii="宋体" w:hAnsi="宋体" w:cs="宋体"/>
          <w:sz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设置网络IP，且设备IP地址、子网掩码、网关地址均要使用点分十进制表示，如：</w:t>
      </w:r>
      <w:r>
        <w:rPr>
          <w:rFonts w:hint="eastAsia" w:ascii="宋体" w:hAnsi="宋体" w:cs="宋体"/>
          <w:sz w:val="24"/>
        </w:rPr>
        <w:t>192.168.0.1</w:t>
      </w:r>
      <w:r>
        <w:rPr>
          <w:rFonts w:hint="eastAsia" w:ascii="宋体" w:hAnsi="宋体" w:cs="宋体"/>
          <w:sz w:val="24"/>
          <w:lang w:eastAsia="zh-CN"/>
        </w:rPr>
        <w:t>。</w:t>
      </w:r>
      <w:r>
        <w:rPr>
          <w:rFonts w:hint="eastAsia" w:ascii="宋体" w:hAnsi="宋体" w:cs="宋体"/>
          <w:sz w:val="24"/>
          <w:lang w:val="en-US" w:eastAsia="zh-CN"/>
        </w:rPr>
        <w:t>请求结果见输出格式和输出信息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要使得该指令生效需调用更新设备网络配置指令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格式：DHCP类型</w:t>
      </w:r>
      <w:r>
        <w:rPr>
          <w:rFonts w:hint="eastAsia" w:ascii="宋体" w:hAnsi="宋体" w:cs="宋体"/>
          <w:sz w:val="24"/>
        </w:rPr>
        <w:t xml:space="preserve">, </w:t>
      </w:r>
      <w:r>
        <w:rPr>
          <w:rFonts w:hint="eastAsia" w:ascii="宋体" w:hAnsi="宋体" w:cs="宋体"/>
          <w:sz w:val="24"/>
          <w:lang w:val="en-US" w:eastAsia="zh-CN"/>
        </w:rPr>
        <w:t>IP地址</w:t>
      </w:r>
      <w:r>
        <w:rPr>
          <w:rFonts w:hint="eastAsia" w:ascii="宋体" w:hAnsi="宋体" w:cs="宋体"/>
          <w:sz w:val="24"/>
        </w:rPr>
        <w:t xml:space="preserve">, 掩码地址, </w:t>
      </w:r>
      <w:r>
        <w:rPr>
          <w:rFonts w:hint="eastAsia" w:ascii="宋体" w:hAnsi="宋体" w:cs="宋体"/>
          <w:sz w:val="24"/>
          <w:lang w:val="en-US" w:eastAsia="zh-CN"/>
        </w:rPr>
        <w:t>网关</w:t>
      </w:r>
      <w:r>
        <w:rPr>
          <w:rFonts w:hint="eastAsia" w:ascii="宋体" w:hAnsi="宋体" w:cs="宋体"/>
          <w:sz w:val="24"/>
        </w:rPr>
        <w:t>地址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设备信息和对应命令如下：</w:t>
      </w:r>
    </w:p>
    <w:p>
      <w:pPr>
        <w:keepNext w:val="0"/>
        <w:keepLines w:val="0"/>
        <w:pageBreakBefore w:val="0"/>
        <w:widowControl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关闭DHCP；</w:t>
      </w:r>
    </w:p>
    <w:p>
      <w:pPr>
        <w:keepNext w:val="0"/>
        <w:keepLines w:val="0"/>
        <w:pageBreakBefore w:val="0"/>
        <w:widowControl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静态IP:192.168.12.12；</w:t>
      </w:r>
    </w:p>
    <w:p>
      <w:pPr>
        <w:keepNext w:val="0"/>
        <w:keepLines w:val="0"/>
        <w:pageBreakBefore w:val="0"/>
        <w:widowControl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子网掩码:255.255.255.0；</w:t>
      </w:r>
    </w:p>
    <w:p>
      <w:pPr>
        <w:keepNext w:val="0"/>
        <w:keepLines w:val="0"/>
        <w:pageBreakBefore w:val="0"/>
        <w:widowControl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网关:192.168.12.1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0" w:firstLine="0" w:firstLineChars="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:SYST:COMM:LAN:CONF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ascii="宋体" w:hAnsi="宋体" w:cs="宋体"/>
          <w:sz w:val="24"/>
        </w:rPr>
        <w:t>“</w:t>
      </w:r>
      <w:r>
        <w:rPr>
          <w:rFonts w:hint="eastAsia" w:ascii="宋体" w:hAnsi="宋体" w:cs="宋体"/>
          <w:sz w:val="24"/>
        </w:rPr>
        <w:t>MAN,192.168.12.12,255.255.255.0,192.168.12.1”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获取设备网络信息配置：</w:t>
      </w:r>
      <w:r>
        <w:rPr>
          <w:rFonts w:hint="eastAsia" w:ascii="宋体" w:hAnsi="宋体" w:cs="宋体"/>
          <w:sz w:val="24"/>
        </w:rPr>
        <w:t>:SYST:COMM:LAN:CONF?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输出信息：</w:t>
      </w:r>
      <w:r>
        <w:rPr>
          <w:rFonts w:hint="eastAsia" w:ascii="宋体" w:hAnsi="宋体" w:cs="宋体"/>
          <w:sz w:val="24"/>
        </w:rPr>
        <w:t>AUTO, 192.168.12.12, 255.255.255.0, 192.168.12.1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输出信息说明：该</w:t>
      </w:r>
      <w:r>
        <w:rPr>
          <w:rFonts w:hint="eastAsia" w:ascii="宋体" w:hAnsi="宋体" w:cs="宋体"/>
          <w:sz w:val="24"/>
        </w:rPr>
        <w:t>输出信息表示当前设备为自动获取IP地址，IP地址为192.168.12.12，掩码地址为255.255.255.0，网关地址为192.168.12.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rPr>
          <w:rFonts w:ascii="宋体" w:hAnsi="宋体" w:cs="宋体"/>
          <w:sz w:val="24"/>
        </w:rPr>
      </w:pPr>
    </w:p>
    <w:p>
      <w:pPr>
        <w:pStyle w:val="26"/>
        <w:numPr>
          <w:ilvl w:val="0"/>
          <w:numId w:val="8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bookmarkStart w:id="19" w:name="_Toc64798331"/>
      <w:r>
        <w:rPr>
          <w:rFonts w:hint="eastAsia" w:ascii="宋体" w:hAnsi="宋体" w:cs="宋体"/>
          <w:sz w:val="24"/>
        </w:rPr>
        <w:t>设置</w:t>
      </w:r>
      <w:r>
        <w:rPr>
          <w:rFonts w:hint="eastAsia" w:ascii="宋体" w:hAnsi="宋体" w:cs="宋体"/>
          <w:sz w:val="24"/>
          <w:lang w:val="en-US" w:eastAsia="zh-CN"/>
        </w:rPr>
        <w:t>/请求</w:t>
      </w:r>
      <w:r>
        <w:rPr>
          <w:rFonts w:hint="eastAsia" w:ascii="宋体" w:hAnsi="宋体" w:cs="宋体"/>
          <w:sz w:val="24"/>
        </w:rPr>
        <w:t>设备串口配置</w:t>
      </w:r>
      <w:bookmarkEnd w:id="19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设置设备串口配置：</w:t>
      </w:r>
      <w:r>
        <w:rPr>
          <w:rFonts w:hint="eastAsia" w:ascii="宋体" w:hAnsi="宋体" w:cs="宋体"/>
          <w:sz w:val="24"/>
        </w:rPr>
        <w:t>:SYST:COMM:UART:BAUD</w:t>
      </w:r>
      <w:r>
        <w:rPr>
          <w:rFonts w:hint="eastAsia" w:ascii="宋体" w:hAnsi="宋体" w:cs="宋体"/>
          <w:sz w:val="24"/>
          <w:lang w:val="en-US" w:eastAsia="zh-CN"/>
        </w:rPr>
        <w:t>&lt;space&gt;</w:t>
      </w:r>
      <w:r>
        <w:rPr>
          <w:rFonts w:hint="eastAsia" w:ascii="宋体" w:hAnsi="宋体" w:cs="宋体"/>
          <w:sz w:val="24"/>
        </w:rPr>
        <w:t>%1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获取设备串口配置：</w:t>
      </w:r>
      <w:r>
        <w:rPr>
          <w:rFonts w:hint="eastAsia" w:ascii="宋体" w:hAnsi="宋体" w:cs="宋体"/>
          <w:sz w:val="24"/>
        </w:rPr>
        <w:t>:SYST:COMM:UART:BAUD?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%1 为有效波特率数值（如115200）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ascii="宋体" w:hAnsi="宋体" w:cs="宋体"/>
          <w:sz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</w:t>
      </w:r>
      <w:r>
        <w:rPr>
          <w:rFonts w:hint="eastAsia" w:ascii="宋体" w:hAnsi="宋体" w:cs="宋体"/>
          <w:sz w:val="24"/>
        </w:rPr>
        <w:t>设置设备为串口通信方式</w:t>
      </w:r>
      <w:r>
        <w:rPr>
          <w:rFonts w:hint="eastAsia" w:ascii="宋体" w:hAnsi="宋体" w:cs="宋体"/>
          <w:sz w:val="24"/>
          <w:lang w:val="en-US" w:eastAsia="zh-CN"/>
        </w:rPr>
        <w:t>并且设置</w:t>
      </w:r>
      <w:r>
        <w:rPr>
          <w:rFonts w:hint="eastAsia" w:ascii="宋体" w:hAnsi="宋体" w:cs="宋体"/>
          <w:sz w:val="24"/>
        </w:rPr>
        <w:t>波特率</w:t>
      </w:r>
      <w:r>
        <w:rPr>
          <w:rFonts w:hint="eastAsia" w:ascii="宋体" w:hAnsi="宋体" w:cs="宋体"/>
          <w:sz w:val="24"/>
          <w:lang w:eastAsia="zh-CN"/>
        </w:rPr>
        <w:t>，</w:t>
      </w:r>
      <w:r>
        <w:rPr>
          <w:rFonts w:hint="eastAsia" w:ascii="宋体" w:hAnsi="宋体" w:cs="宋体"/>
          <w:sz w:val="24"/>
          <w:lang w:val="en-US" w:eastAsia="zh-CN"/>
        </w:rPr>
        <w:t>请求结果见输出格式、输出格式说明、输出信息和输出信息说明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目前波特率仅支持9600和115200，该指令即时生效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输出格式：</w:t>
      </w:r>
      <w:r>
        <w:rPr>
          <w:rFonts w:hint="eastAsia" w:ascii="宋体" w:hAnsi="宋体" w:cs="宋体"/>
          <w:sz w:val="24"/>
        </w:rPr>
        <w:t>[ON/OFF],[baudRate]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格式说明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1.</w:t>
      </w:r>
      <w:r>
        <w:rPr>
          <w:rFonts w:hint="eastAsia" w:ascii="宋体" w:hAnsi="宋体" w:cs="宋体"/>
          <w:sz w:val="24"/>
        </w:rPr>
        <w:t>中括号（’[]’）不属于返回字符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2.</w:t>
      </w:r>
      <w:r>
        <w:rPr>
          <w:rFonts w:hint="eastAsia" w:ascii="宋体" w:hAnsi="宋体" w:cs="宋体"/>
          <w:sz w:val="24"/>
        </w:rPr>
        <w:t>[ON/OFF]表示当前通信状态是否打开，ON为打开，OFF为未打开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3.</w:t>
      </w:r>
      <w:r>
        <w:rPr>
          <w:rFonts w:hint="eastAsia" w:ascii="宋体" w:hAnsi="宋体" w:cs="宋体"/>
          <w:sz w:val="24"/>
        </w:rPr>
        <w:t>[baudRate]为波特率整形数（如115200）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rPr>
          <w:rFonts w:hint="eastAsia" w:ascii="宋体" w:hAnsi="宋体" w:cs="宋体"/>
          <w:sz w:val="24"/>
          <w:lang w:val="en-US" w:eastAsia="zh-CN"/>
        </w:rPr>
      </w:pP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设备为串口通信方式并且设置波特率为115200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:SYST:COMM:UART:BAUD</w:t>
      </w:r>
      <w:r>
        <w:rPr>
          <w:rFonts w:hint="eastAsia" w:ascii="宋体" w:hAnsi="宋体" w:cs="宋体"/>
          <w:sz w:val="24"/>
          <w:lang w:val="en-US" w:eastAsia="zh-CN"/>
        </w:rPr>
        <w:t xml:space="preserve"> 115200</w:t>
      </w:r>
      <w:r>
        <w:rPr>
          <w:rFonts w:hint="eastAsia" w:ascii="宋体" w:hAnsi="宋体" w:cs="宋体"/>
          <w:sz w:val="24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获取设备串口配置：</w:t>
      </w:r>
      <w:r>
        <w:rPr>
          <w:rFonts w:hint="eastAsia" w:ascii="宋体" w:hAnsi="宋体" w:cs="宋体"/>
          <w:sz w:val="24"/>
        </w:rPr>
        <w:t>:SYST:COMM:UART:BAUD?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</w:t>
      </w:r>
      <w:r>
        <w:rPr>
          <w:rFonts w:hint="eastAsia" w:ascii="宋体" w:hAnsi="宋体" w:cs="宋体"/>
          <w:sz w:val="24"/>
        </w:rPr>
        <w:t>OFF,9600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说明：当前设备串口为关闭状态，</w:t>
      </w:r>
      <w:r>
        <w:rPr>
          <w:rFonts w:hint="eastAsia" w:ascii="宋体" w:hAnsi="宋体" w:cs="宋体"/>
          <w:sz w:val="24"/>
        </w:rPr>
        <w:t>串口波特率为9600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35"/>
        <w:rPr>
          <w:rFonts w:ascii="宋体" w:hAnsi="宋体" w:cs="宋体"/>
          <w:sz w:val="24"/>
        </w:rPr>
      </w:pPr>
    </w:p>
    <w:p>
      <w:pPr>
        <w:pStyle w:val="26"/>
        <w:numPr>
          <w:ilvl w:val="0"/>
          <w:numId w:val="8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请求</w:t>
      </w:r>
      <w:r>
        <w:rPr>
          <w:rFonts w:hint="eastAsia" w:ascii="宋体" w:hAnsi="宋体" w:cs="宋体"/>
          <w:sz w:val="24"/>
        </w:rPr>
        <w:t>模拟板版本信息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SYST[n]:VERS?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获取</w:t>
      </w:r>
      <w:r>
        <w:rPr>
          <w:rFonts w:hint="eastAsia" w:ascii="宋体" w:hAnsi="宋体" w:cs="宋体"/>
          <w:sz w:val="24"/>
        </w:rPr>
        <w:t>指定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的模拟板</w:t>
      </w:r>
      <w:r>
        <w:rPr>
          <w:rFonts w:hint="eastAsia" w:ascii="宋体" w:hAnsi="宋体" w:cs="宋体"/>
          <w:sz w:val="24"/>
          <w:lang w:val="en-US" w:eastAsia="zh-CN"/>
        </w:rPr>
        <w:t>版本</w:t>
      </w:r>
      <w:r>
        <w:rPr>
          <w:rFonts w:hint="eastAsia" w:ascii="宋体" w:hAnsi="宋体" w:cs="宋体"/>
          <w:sz w:val="24"/>
        </w:rPr>
        <w:t>信息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输出格式：设备型号，子板唯一标识，子板版本号，子板编译日期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获取子卡1的模拟板版本信息：:SYST1:VERS?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结果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default" w:ascii="宋体" w:hAnsi="宋体" w:cs="宋体"/>
          <w:sz w:val="24"/>
          <w:lang w:val="en-US" w:eastAsia="zh-CN"/>
        </w:rPr>
        <w:t>CS400,343030000000000000,a635450bc23eeeaf5663507ef7ec62b330a636e4,2021/09/27 16:11:59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结果说明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备型号：CS400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子板唯一标识：</w:t>
      </w:r>
      <w:r>
        <w:rPr>
          <w:rFonts w:hint="default" w:ascii="宋体" w:hAnsi="宋体" w:cs="宋体"/>
          <w:sz w:val="24"/>
          <w:lang w:val="en-US" w:eastAsia="zh-CN"/>
        </w:rPr>
        <w:t>343030000000000000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子板版本号：</w:t>
      </w:r>
      <w:r>
        <w:rPr>
          <w:rFonts w:hint="default" w:ascii="宋体" w:hAnsi="宋体" w:cs="宋体"/>
          <w:sz w:val="24"/>
          <w:lang w:val="en-US" w:eastAsia="zh-CN"/>
        </w:rPr>
        <w:t>a635450bc23eeeaf5663507ef7ec62b330a636e4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子板编译日期：</w:t>
      </w:r>
      <w:r>
        <w:rPr>
          <w:rFonts w:hint="default" w:ascii="宋体" w:hAnsi="宋体" w:cs="宋体"/>
          <w:sz w:val="24"/>
          <w:lang w:val="en-US" w:eastAsia="zh-CN"/>
        </w:rPr>
        <w:t>2021/09/27 16:11:59</w:t>
      </w:r>
    </w:p>
    <w:p>
      <w:pPr>
        <w:rPr>
          <w:rFonts w:hint="default" w:ascii="宋体" w:hAnsi="宋体" w:cs="宋体"/>
          <w:sz w:val="24"/>
          <w:lang w:val="en-US" w:eastAsia="zh-CN"/>
        </w:rPr>
      </w:pPr>
    </w:p>
    <w:p>
      <w:pPr>
        <w:pStyle w:val="26"/>
        <w:numPr>
          <w:ilvl w:val="0"/>
          <w:numId w:val="8"/>
        </w:numPr>
        <w:tabs>
          <w:tab w:val="left" w:pos="312"/>
        </w:tabs>
        <w:ind w:left="0" w:leftChars="0" w:firstLine="0" w:firstLineChars="0"/>
        <w:outlineLvl w:val="2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系统采样延迟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命令格式：:SYST[n]:DEL&lt;space&gt;%1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%1 为系统采样延迟时间，单位：us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设置自定子卡的系统采样延迟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的系统采样延迟为20us：:SYST1:DEL 20\n</w:t>
      </w:r>
    </w:p>
    <w:p>
      <w:pPr>
        <w:ind w:firstLine="420"/>
        <w:rPr>
          <w:rFonts w:hint="default" w:ascii="宋体" w:hAnsi="宋体" w:cs="宋体"/>
          <w:sz w:val="24"/>
          <w:lang w:val="en-US" w:eastAsia="zh-CN"/>
        </w:rPr>
      </w:pPr>
    </w:p>
    <w:p>
      <w:pPr>
        <w:pStyle w:val="26"/>
        <w:numPr>
          <w:ilvl w:val="0"/>
          <w:numId w:val="8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设置</w:t>
      </w:r>
      <w:r>
        <w:rPr>
          <w:rFonts w:hint="eastAsia" w:ascii="宋体" w:hAnsi="宋体" w:cs="宋体"/>
          <w:sz w:val="24"/>
        </w:rPr>
        <w:t>子卡通道号组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SYST[n]:GRO</w:t>
      </w:r>
      <w:r>
        <w:rPr>
          <w:rFonts w:hint="eastAsia" w:ascii="宋体" w:hAnsi="宋体" w:cs="宋体"/>
          <w:sz w:val="24"/>
          <w:lang w:val="en-US" w:eastAsia="zh-CN"/>
        </w:rPr>
        <w:t>&lt;space&gt;</w:t>
      </w:r>
      <w:r>
        <w:rPr>
          <w:rFonts w:ascii="宋体" w:hAnsi="宋体" w:cs="宋体"/>
          <w:sz w:val="24"/>
        </w:rPr>
        <w:t>“</w:t>
      </w:r>
      <w:r>
        <w:rPr>
          <w:rFonts w:hint="eastAsia" w:ascii="宋体" w:hAnsi="宋体" w:cs="宋体"/>
          <w:sz w:val="24"/>
        </w:rPr>
        <w:t>%1</w:t>
      </w:r>
      <w:r>
        <w:rPr>
          <w:rFonts w:ascii="宋体" w:hAnsi="宋体" w:cs="宋体"/>
          <w:sz w:val="24"/>
        </w:rPr>
        <w:t>”</w:t>
      </w:r>
      <w:r>
        <w:rPr>
          <w:rFonts w:hint="eastAsia" w:ascii="宋体" w:hAnsi="宋体" w:cs="宋体"/>
          <w:sz w:val="24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b/>
          <w:bCs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%1 表示该子卡中需要操作的通道号集合，多个通道间以逗号分隔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eastAsia="宋体" w:cs="宋体"/>
          <w:b/>
          <w:bCs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20"/>
        <w:rPr>
          <w:rFonts w:hint="eastAsia" w:ascii="宋体" w:hAnsi="宋体" w:cs="宋体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</w:t>
      </w:r>
      <w:r>
        <w:rPr>
          <w:rFonts w:hint="eastAsia" w:ascii="宋体" w:hAnsi="宋体" w:cs="宋体"/>
          <w:sz w:val="24"/>
          <w:lang w:eastAsia="zh-CN"/>
        </w:rPr>
        <w:t>：</w:t>
      </w:r>
      <w:r>
        <w:rPr>
          <w:rFonts w:hint="eastAsia" w:ascii="宋体" w:hAnsi="宋体" w:cs="宋体"/>
          <w:sz w:val="24"/>
        </w:rPr>
        <w:t>设置</w:t>
      </w:r>
      <w:r>
        <w:rPr>
          <w:rFonts w:hint="eastAsia" w:ascii="宋体" w:hAnsi="宋体" w:cs="宋体"/>
          <w:sz w:val="24"/>
          <w:lang w:val="en-US" w:eastAsia="zh-CN"/>
        </w:rPr>
        <w:t>指定</w:t>
      </w:r>
      <w:r>
        <w:rPr>
          <w:rFonts w:hint="eastAsia" w:ascii="宋体" w:hAnsi="宋体" w:cs="宋体"/>
          <w:sz w:val="24"/>
        </w:rPr>
        <w:t>子卡的通道号组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备注：默认状态下通道号组仅包含通道1。执行该指令后</w:t>
      </w:r>
      <w:r>
        <w:rPr>
          <w:rFonts w:hint="eastAsia" w:ascii="宋体" w:hAnsi="宋体" w:cs="宋体"/>
          <w:sz w:val="24"/>
        </w:rPr>
        <w:t>，</w:t>
      </w:r>
      <w:r>
        <w:rPr>
          <w:rFonts w:hint="eastAsia" w:ascii="宋体" w:hAnsi="宋体" w:cs="宋体"/>
          <w:sz w:val="24"/>
          <w:lang w:val="en-US" w:eastAsia="zh-CN"/>
        </w:rPr>
        <w:t>之后所有对该子卡发送的指令只有会对通道号组中的通道生效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例</w:t>
      </w:r>
      <w:r>
        <w:rPr>
          <w:rFonts w:hint="eastAsia" w:ascii="宋体" w:hAnsi="宋体" w:cs="宋体"/>
          <w:sz w:val="24"/>
        </w:rPr>
        <w:t>：设置子卡2的通道</w:t>
      </w:r>
      <w:r>
        <w:rPr>
          <w:rFonts w:hint="eastAsia" w:ascii="宋体" w:hAnsi="宋体" w:cs="宋体"/>
          <w:sz w:val="24"/>
          <w:lang w:val="en-US" w:eastAsia="zh-CN"/>
        </w:rPr>
        <w:t>集合</w:t>
      </w:r>
      <w:r>
        <w:rPr>
          <w:rFonts w:hint="eastAsia" w:ascii="宋体" w:hAnsi="宋体" w:cs="宋体"/>
          <w:sz w:val="24"/>
        </w:rPr>
        <w:t>为1和3：:SYST</w:t>
      </w:r>
      <w:r>
        <w:rPr>
          <w:rFonts w:hint="eastAsia" w:ascii="宋体" w:hAnsi="宋体" w:cs="宋体"/>
          <w:sz w:val="24"/>
          <w:lang w:val="en-US" w:eastAsia="zh-CN"/>
        </w:rPr>
        <w:t>2</w:t>
      </w:r>
      <w:r>
        <w:rPr>
          <w:rFonts w:hint="eastAsia" w:ascii="宋体" w:hAnsi="宋体" w:cs="宋体"/>
          <w:sz w:val="24"/>
        </w:rPr>
        <w:t>:GRO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ascii="宋体" w:hAnsi="宋体" w:cs="宋体"/>
          <w:sz w:val="24"/>
        </w:rPr>
        <w:t>“</w:t>
      </w:r>
      <w:r>
        <w:rPr>
          <w:rFonts w:hint="eastAsia" w:ascii="宋体" w:hAnsi="宋体" w:cs="宋体"/>
          <w:sz w:val="24"/>
        </w:rPr>
        <w:t>1,3</w:t>
      </w:r>
      <w:r>
        <w:rPr>
          <w:rFonts w:ascii="宋体" w:hAnsi="宋体" w:cs="宋体"/>
          <w:sz w:val="24"/>
        </w:rPr>
        <w:t>”</w:t>
      </w:r>
      <w:r>
        <w:rPr>
          <w:rFonts w:hint="eastAsia" w:ascii="宋体" w:hAnsi="宋体" w:cs="宋体"/>
          <w:sz w:val="24"/>
        </w:rPr>
        <w:t>\n</w:t>
      </w:r>
    </w:p>
    <w:p>
      <w:pPr>
        <w:rPr>
          <w:rFonts w:hint="default"/>
          <w:lang w:val="en-US" w:eastAsia="zh-CN"/>
        </w:rPr>
      </w:pPr>
    </w:p>
    <w:p>
      <w:pPr>
        <w:pStyle w:val="42"/>
        <w:bidi w:val="0"/>
        <w:ind w:left="0" w:leftChars="0" w:firstLine="0" w:firstLineChars="0"/>
        <w:rPr>
          <w:rFonts w:hint="eastAsia"/>
          <w:lang w:val="en-US" w:eastAsia="zh-CN"/>
        </w:rPr>
      </w:pPr>
      <w:bookmarkStart w:id="20" w:name="_Toc4627"/>
      <w:r>
        <w:rPr>
          <w:rFonts w:hint="eastAsia" w:ascii="宋体" w:hAnsi="宋体" w:eastAsia="宋体" w:cs="宋体"/>
          <w:lang w:val="en-US" w:eastAsia="zh-CN"/>
        </w:rPr>
        <w:t>OUTP系统指令</w:t>
      </w:r>
      <w:bookmarkEnd w:id="20"/>
    </w:p>
    <w:p>
      <w:pPr>
        <w:pStyle w:val="26"/>
        <w:numPr>
          <w:ilvl w:val="0"/>
          <w:numId w:val="10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bookmarkStart w:id="21" w:name="_Toc28571"/>
      <w:r>
        <w:rPr>
          <w:rFonts w:hint="eastAsia" w:ascii="宋体" w:hAnsi="宋体" w:cs="宋体"/>
          <w:sz w:val="24"/>
          <w:lang w:val="en-US" w:eastAsia="zh-CN"/>
        </w:rPr>
        <w:t>设置/请求</w:t>
      </w:r>
      <w:r>
        <w:rPr>
          <w:rFonts w:ascii="宋体" w:hAnsi="宋体" w:cs="宋体"/>
          <w:sz w:val="24"/>
        </w:rPr>
        <w:t>输出控制</w:t>
      </w:r>
      <w:bookmarkEnd w:id="21"/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输出控制：</w:t>
      </w:r>
      <w:r>
        <w:rPr>
          <w:rFonts w:hint="eastAsia" w:ascii="宋体" w:hAnsi="宋体" w:cs="宋体"/>
          <w:sz w:val="24"/>
        </w:rPr>
        <w:t>:OUTP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&lt;space&gt;%1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输出控制：</w:t>
      </w:r>
      <w:r>
        <w:rPr>
          <w:rFonts w:hint="eastAsia" w:ascii="宋体" w:hAnsi="宋体" w:cs="宋体"/>
          <w:sz w:val="24"/>
        </w:rPr>
        <w:t>:OUTP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?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 xml:space="preserve">%1 </w:t>
      </w:r>
      <w:r>
        <w:rPr>
          <w:rFonts w:hint="eastAsia" w:ascii="宋体" w:hAnsi="宋体" w:cs="宋体"/>
          <w:sz w:val="24"/>
          <w:lang w:val="en-US" w:eastAsia="zh-CN"/>
        </w:rPr>
        <w:t>为</w:t>
      </w:r>
      <w:r>
        <w:rPr>
          <w:rFonts w:hint="eastAsia" w:ascii="宋体" w:hAnsi="宋体" w:cs="宋体"/>
          <w:sz w:val="24"/>
        </w:rPr>
        <w:t>ON表示启动输出</w:t>
      </w:r>
      <w:r>
        <w:rPr>
          <w:rFonts w:hint="eastAsia" w:ascii="宋体" w:hAnsi="宋体" w:cs="宋体"/>
          <w:sz w:val="24"/>
          <w:lang w:eastAsia="zh-CN"/>
        </w:rPr>
        <w:t>，</w:t>
      </w:r>
      <w:r>
        <w:rPr>
          <w:rFonts w:hint="eastAsia" w:ascii="宋体" w:hAnsi="宋体" w:cs="宋体"/>
          <w:sz w:val="24"/>
        </w:rPr>
        <w:t>OFF表示关闭输出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ind w:firstLine="480" w:firstLineChars="200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ascii="宋体" w:hAnsi="宋体" w:cs="宋体"/>
          <w:sz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开启/关闭指定通道的输出，请求结果见输出信息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开启</w:t>
      </w:r>
      <w:r>
        <w:rPr>
          <w:rFonts w:hint="eastAsia" w:ascii="宋体" w:hAnsi="宋体" w:cs="宋体"/>
          <w:sz w:val="24"/>
          <w:szCs w:val="24"/>
        </w:rPr>
        <w:t>子卡</w:t>
      </w:r>
      <w:r>
        <w:rPr>
          <w:rFonts w:hint="eastAsia" w:ascii="宋体" w:hAnsi="宋体" w:cs="宋体"/>
          <w:sz w:val="24"/>
          <w:lang w:val="en-US" w:eastAsia="zh-CN"/>
        </w:rPr>
        <w:t>1的输出状态：:OUTP1 ON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获取</w:t>
      </w:r>
      <w:r>
        <w:rPr>
          <w:rFonts w:hint="eastAsia" w:ascii="宋体" w:hAnsi="宋体" w:cs="宋体"/>
          <w:sz w:val="24"/>
          <w:szCs w:val="24"/>
        </w:rPr>
        <w:t>子卡</w:t>
      </w:r>
      <w:r>
        <w:rPr>
          <w:rFonts w:hint="eastAsia" w:ascii="宋体" w:hAnsi="宋体" w:cs="宋体"/>
          <w:sz w:val="24"/>
          <w:lang w:val="en-US" w:eastAsia="zh-CN"/>
        </w:rPr>
        <w:t>1的输出状态：</w:t>
      </w:r>
      <w:r>
        <w:rPr>
          <w:rFonts w:hint="eastAsia" w:ascii="宋体" w:hAnsi="宋体" w:cs="宋体"/>
          <w:sz w:val="24"/>
        </w:rPr>
        <w:t>:OUTP</w:t>
      </w:r>
      <w:r>
        <w:rPr>
          <w:rFonts w:hint="eastAsia" w:ascii="宋体" w:hAnsi="宋体" w:cs="宋体"/>
          <w:sz w:val="24"/>
          <w:lang w:val="en-US" w:eastAsia="zh-CN"/>
        </w:rPr>
        <w:t>1</w:t>
      </w:r>
      <w:r>
        <w:rPr>
          <w:rFonts w:hint="eastAsia" w:ascii="宋体" w:hAnsi="宋体" w:cs="宋体"/>
          <w:sz w:val="24"/>
        </w:rPr>
        <w:t>?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</w:t>
      </w:r>
      <w:r>
        <w:rPr>
          <w:rFonts w:hint="eastAsia" w:ascii="宋体" w:hAnsi="宋体" w:cs="宋体"/>
          <w:sz w:val="24"/>
        </w:rPr>
        <w:t>：</w:t>
      </w:r>
      <w:r>
        <w:rPr>
          <w:rFonts w:hint="eastAsia" w:ascii="宋体" w:hAnsi="宋体" w:cs="宋体"/>
          <w:sz w:val="24"/>
          <w:lang w:val="en-US" w:eastAsia="zh-CN"/>
        </w:rPr>
        <w:t>[子卡号-通道号:ON或者OFF,子卡号-通道号:ON或者OFF……]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开启输出，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ON,1-2:ON,1-4:ON]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</w:p>
    <w:p>
      <w:pPr>
        <w:pStyle w:val="42"/>
        <w:bidi w:val="0"/>
        <w:ind w:left="0" w:leftChars="0" w:firstLine="0" w:firstLineChars="0"/>
        <w:rPr>
          <w:rFonts w:hint="eastAsia"/>
          <w:lang w:val="en-US" w:eastAsia="zh-CN"/>
        </w:rPr>
      </w:pPr>
      <w:bookmarkStart w:id="22" w:name="_Toc19745"/>
      <w:r>
        <w:rPr>
          <w:rFonts w:hint="eastAsia" w:ascii="宋体" w:hAnsi="宋体" w:eastAsia="宋体" w:cs="宋体"/>
          <w:lang w:val="en-US" w:eastAsia="zh-CN"/>
        </w:rPr>
        <w:t>READ系统指令</w:t>
      </w:r>
      <w:bookmarkEnd w:id="22"/>
    </w:p>
    <w:p>
      <w:pPr>
        <w:pStyle w:val="26"/>
        <w:numPr>
          <w:ilvl w:val="0"/>
          <w:numId w:val="11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bookmarkStart w:id="23" w:name="_Toc32"/>
      <w:r>
        <w:rPr>
          <w:rFonts w:hint="eastAsia" w:ascii="宋体" w:hAnsi="宋体" w:cs="宋体"/>
          <w:sz w:val="24"/>
          <w:lang w:val="en-US" w:eastAsia="zh-CN"/>
        </w:rPr>
        <w:t>数据读取</w:t>
      </w:r>
      <w:bookmarkEnd w:id="23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命令格式：:READ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?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输出指定</w:t>
      </w:r>
      <w:r>
        <w:rPr>
          <w:rFonts w:hint="eastAsia" w:ascii="宋体" w:hAnsi="宋体" w:cs="宋体"/>
          <w:sz w:val="24"/>
          <w:szCs w:val="24"/>
        </w:rPr>
        <w:t>子卡</w:t>
      </w:r>
      <w:r>
        <w:rPr>
          <w:rFonts w:hint="eastAsia" w:ascii="宋体" w:hAnsi="宋体" w:cs="宋体"/>
          <w:sz w:val="24"/>
          <w:lang w:val="en-US" w:eastAsia="zh-CN"/>
        </w:rPr>
        <w:t>的当前电压测量值和电流测量值，电压单位V，电流单位A。请求结果见输出信息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获取子卡1的电压和电流测量值：</w:t>
      </w:r>
      <w:r>
        <w:rPr>
          <w:rFonts w:hint="eastAsia" w:ascii="宋体" w:hAnsi="宋体" w:cs="宋体"/>
          <w:sz w:val="24"/>
        </w:rPr>
        <w:t>:READ</w:t>
      </w:r>
      <w:r>
        <w:rPr>
          <w:rFonts w:hint="eastAsia" w:ascii="宋体" w:hAnsi="宋体" w:cs="宋体"/>
          <w:sz w:val="24"/>
          <w:lang w:val="en-US" w:eastAsia="zh-CN"/>
        </w:rPr>
        <w:t>1</w:t>
      </w:r>
      <w:r>
        <w:rPr>
          <w:rFonts w:hint="eastAsia" w:ascii="宋体" w:hAnsi="宋体" w:cs="宋体"/>
          <w:sz w:val="24"/>
        </w:rPr>
        <w:t>?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[子卡号-通道号:电压值,电流值]\r[子卡号-通道号:电压值,电流值]\r……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则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1.5015E-1,0.25654E-1]\r[1-2:2.5225E-1,0.69875E-1]\r[1-4:1.7651E-1,0.32654E-1]\r\n</w:t>
      </w:r>
    </w:p>
    <w:p>
      <w:pPr>
        <w:ind w:left="660" w:leftChars="200" w:hanging="240" w:hangingChars="100"/>
        <w:rPr>
          <w:rFonts w:hint="eastAsia" w:ascii="宋体" w:hAnsi="宋体" w:cs="宋体"/>
          <w:sz w:val="24"/>
        </w:rPr>
      </w:pPr>
    </w:p>
    <w:p>
      <w:pPr>
        <w:pStyle w:val="26"/>
        <w:numPr>
          <w:ilvl w:val="0"/>
          <w:numId w:val="11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获取指定子卡的数据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  <w:r>
        <w:rPr>
          <w:rFonts w:ascii="宋体" w:hAnsi="宋体" w:cs="宋体"/>
          <w:sz w:val="24"/>
        </w:rPr>
        <w:t>:READ:ARR?</w:t>
      </w:r>
      <w:r>
        <w:rPr>
          <w:rFonts w:hint="eastAsia" w:ascii="宋体" w:hAnsi="宋体" w:cs="宋体"/>
          <w:sz w:val="24"/>
          <w:lang w:val="en-US" w:eastAsia="zh-CN"/>
        </w:rPr>
        <w:t>&lt;space&gt;</w:t>
      </w:r>
      <w:r>
        <w:rPr>
          <w:rFonts w:ascii="宋体" w:hAnsi="宋体" w:cs="宋体"/>
          <w:sz w:val="24"/>
        </w:rPr>
        <w:t>“</w:t>
      </w:r>
      <w:r>
        <w:rPr>
          <w:rFonts w:hint="eastAsia" w:ascii="宋体" w:hAnsi="宋体" w:cs="宋体"/>
          <w:sz w:val="24"/>
        </w:rPr>
        <w:t>%1</w:t>
      </w:r>
      <w:r>
        <w:rPr>
          <w:rFonts w:ascii="宋体" w:hAnsi="宋体" w:cs="宋体"/>
          <w:sz w:val="24"/>
        </w:rPr>
        <w:t>”</w:t>
      </w:r>
      <w:r>
        <w:rPr>
          <w:rFonts w:hint="eastAsia" w:ascii="宋体" w:hAnsi="宋体" w:cs="宋体"/>
          <w:sz w:val="24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%1</w:t>
      </w:r>
      <w:r>
        <w:rPr>
          <w:rFonts w:hint="eastAsia" w:ascii="宋体" w:hAnsi="宋体" w:cs="宋体"/>
          <w:sz w:val="24"/>
          <w:lang w:val="en-US" w:eastAsia="zh-CN"/>
        </w:rPr>
        <w:t xml:space="preserve"> 表示</w:t>
      </w:r>
      <w:r>
        <w:rPr>
          <w:rFonts w:hint="eastAsia" w:ascii="宋体" w:hAnsi="宋体" w:cs="宋体"/>
          <w:sz w:val="24"/>
        </w:rPr>
        <w:t>子卡</w:t>
      </w:r>
      <w:r>
        <w:rPr>
          <w:rFonts w:hint="eastAsia" w:ascii="宋体" w:hAnsi="宋体" w:cs="宋体"/>
          <w:sz w:val="24"/>
          <w:lang w:val="en-US" w:eastAsia="zh-CN"/>
        </w:rPr>
        <w:t>集合，多个子卡号之间用逗号分隔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：该</w:t>
      </w:r>
      <w:r>
        <w:rPr>
          <w:rFonts w:hint="eastAsia" w:ascii="宋体" w:hAnsi="宋体" w:cs="宋体"/>
          <w:sz w:val="24"/>
          <w:lang w:val="en-US" w:eastAsia="zh-CN"/>
        </w:rPr>
        <w:t>指令</w:t>
      </w:r>
      <w:r>
        <w:rPr>
          <w:rFonts w:hint="eastAsia" w:ascii="宋体" w:hAnsi="宋体" w:cs="宋体"/>
          <w:sz w:val="24"/>
        </w:rPr>
        <w:t>读取指定子卡</w:t>
      </w:r>
      <w:r>
        <w:rPr>
          <w:rFonts w:hint="eastAsia" w:ascii="宋体" w:hAnsi="宋体" w:cs="宋体"/>
          <w:sz w:val="24"/>
          <w:lang w:val="en-US" w:eastAsia="zh-CN"/>
        </w:rPr>
        <w:t>集合</w:t>
      </w:r>
      <w:r>
        <w:rPr>
          <w:rFonts w:hint="eastAsia" w:ascii="宋体" w:hAnsi="宋体" w:cs="宋体"/>
          <w:sz w:val="24"/>
        </w:rPr>
        <w:t>的数据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jc w:val="left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格式：[子卡号-通道号:电压值,电流值]\r[子卡号-通道号:电压值,电流值]……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jc w:val="left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子卡号顺序和用户输入子卡号顺序相同，通道号顺序为用户设置子卡通道号组的升序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jc w:val="left"/>
        <w:textAlignment w:val="auto"/>
        <w:rPr>
          <w:rFonts w:hint="default" w:ascii="宋体" w:hAnsi="宋体" w:cs="宋体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子卡2当前通道号组为1，则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1.50115E-1,0.25654E-1]\r[1-2:0.65281E-1,0.12625E-1]\r[1-4:1.56984E-1,0.26854E-1]\r[2-1:1.5015E-1,0.25654E-1]\r\n</w:t>
      </w:r>
    </w:p>
    <w:p>
      <w:pPr>
        <w:rPr>
          <w:rFonts w:hint="eastAsia"/>
          <w:lang w:val="en-US" w:eastAsia="zh-CN"/>
        </w:rPr>
      </w:pPr>
    </w:p>
    <w:p>
      <w:pPr>
        <w:pStyle w:val="42"/>
        <w:bidi w:val="0"/>
        <w:ind w:left="0" w:leftChars="0" w:firstLine="0" w:firstLineChars="0"/>
        <w:rPr>
          <w:rFonts w:hint="eastAsia"/>
          <w:lang w:val="en-US" w:eastAsia="zh-CN"/>
        </w:rPr>
      </w:pPr>
      <w:bookmarkStart w:id="24" w:name="_Toc18121"/>
      <w:r>
        <w:rPr>
          <w:rFonts w:hint="eastAsia" w:ascii="宋体" w:hAnsi="宋体" w:eastAsia="宋体" w:cs="宋体"/>
          <w:lang w:val="en-US" w:eastAsia="zh-CN"/>
        </w:rPr>
        <w:t>MEAS系统指令</w:t>
      </w:r>
      <w:bookmarkEnd w:id="24"/>
    </w:p>
    <w:p>
      <w:pPr>
        <w:pStyle w:val="26"/>
        <w:numPr>
          <w:ilvl w:val="0"/>
          <w:numId w:val="12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进入测量模式</w:t>
      </w:r>
    </w:p>
    <w:p>
      <w:pPr>
        <w:ind w:firstLine="435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命令格式：:MEAS[n]:%1</w:t>
      </w:r>
      <w:r>
        <w:rPr>
          <w:rFonts w:hint="eastAsia" w:ascii="宋体" w:hAnsi="宋体" w:cs="宋体"/>
          <w:sz w:val="24"/>
          <w:lang w:val="en-US" w:eastAsia="zh-CN"/>
        </w:rPr>
        <w:t>?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可以为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VOLT</w:t>
      </w:r>
      <w:r>
        <w:rPr>
          <w:rFonts w:hint="eastAsia" w:ascii="宋体" w:hAnsi="宋体" w:cs="宋体"/>
          <w:sz w:val="24"/>
          <w:lang w:val="en-US" w:eastAsia="zh-CN"/>
        </w:rPr>
        <w:t xml:space="preserve"> 或 </w:t>
      </w:r>
      <w:r>
        <w:rPr>
          <w:rFonts w:hint="eastAsia" w:ascii="宋体" w:hAnsi="宋体" w:cs="宋体"/>
          <w:sz w:val="24"/>
        </w:rPr>
        <w:t>CURR</w:t>
      </w:r>
      <w:r>
        <w:rPr>
          <w:rFonts w:hint="eastAsia" w:ascii="宋体" w:hAnsi="宋体" w:cs="宋体"/>
          <w:sz w:val="24"/>
          <w:lang w:val="en-US" w:eastAsia="zh-CN"/>
        </w:rPr>
        <w:t xml:space="preserve"> 或 </w:t>
      </w:r>
      <w:r>
        <w:rPr>
          <w:rFonts w:hint="eastAsia" w:ascii="宋体" w:hAnsi="宋体" w:cs="宋体"/>
          <w:sz w:val="24"/>
        </w:rPr>
        <w:t>RES</w:t>
      </w:r>
      <w:r>
        <w:rPr>
          <w:rFonts w:hint="eastAsia" w:ascii="宋体" w:hAnsi="宋体" w:cs="宋体"/>
          <w:sz w:val="24"/>
          <w:lang w:eastAsia="zh-CN"/>
        </w:rPr>
        <w:t>。</w:t>
      </w:r>
      <w:r>
        <w:rPr>
          <w:rFonts w:hint="eastAsia" w:ascii="宋体" w:hAnsi="宋体" w:cs="宋体"/>
          <w:sz w:val="24"/>
        </w:rPr>
        <w:t xml:space="preserve">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VOLT表示以电压源进入测量模式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CURR表示以电流源进入测量模式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ascii="宋体" w:hAnsi="宋体" w:cs="宋体"/>
          <w:sz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说明：</w:t>
      </w:r>
      <w:r>
        <w:rPr>
          <w:rFonts w:hint="eastAsia" w:ascii="宋体" w:hAnsi="宋体" w:cs="宋体"/>
          <w:sz w:val="24"/>
          <w:lang w:val="en-US" w:eastAsia="zh-CN"/>
        </w:rPr>
        <w:t>该指令</w:t>
      </w:r>
      <w:r>
        <w:rPr>
          <w:rFonts w:hint="eastAsia" w:ascii="宋体" w:hAnsi="宋体" w:cs="宋体"/>
          <w:sz w:val="24"/>
        </w:rPr>
        <w:t>设置设备进入测量模式，UI进入测量界面</w:t>
      </w:r>
      <w:r>
        <w:rPr>
          <w:rFonts w:hint="eastAsia" w:ascii="宋体" w:hAnsi="宋体" w:cs="宋体"/>
          <w:sz w:val="24"/>
          <w:lang w:eastAsia="zh-CN"/>
        </w:rPr>
        <w:t>。</w:t>
      </w:r>
      <w:r>
        <w:rPr>
          <w:rFonts w:hint="eastAsia" w:ascii="宋体" w:hAnsi="宋体" w:cs="宋体"/>
          <w:sz w:val="24"/>
        </w:rPr>
        <w:t xml:space="preserve">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例：</w:t>
      </w:r>
      <w:r>
        <w:rPr>
          <w:rFonts w:hint="eastAsia" w:ascii="宋体" w:hAnsi="宋体" w:cs="宋体"/>
          <w:sz w:val="24"/>
          <w:lang w:val="en-US" w:eastAsia="zh-CN"/>
        </w:rPr>
        <w:t>子卡1以电压源进入测量模式</w:t>
      </w:r>
      <w:r>
        <w:rPr>
          <w:rFonts w:hint="eastAsia" w:ascii="宋体" w:hAnsi="宋体" w:cs="宋体"/>
          <w:sz w:val="24"/>
        </w:rPr>
        <w:t>：</w:t>
      </w:r>
      <w:bookmarkStart w:id="25" w:name="OLE_LINK5"/>
      <w:bookmarkStart w:id="26" w:name="OLE_LINK4"/>
      <w:r>
        <w:rPr>
          <w:rFonts w:hint="eastAsia" w:ascii="宋体" w:hAnsi="宋体" w:cs="宋体"/>
          <w:sz w:val="24"/>
        </w:rPr>
        <w:t>:MEAS</w:t>
      </w:r>
      <w:r>
        <w:rPr>
          <w:rFonts w:hint="default" w:ascii="宋体" w:hAnsi="宋体" w:cs="宋体"/>
          <w:sz w:val="24"/>
          <w:lang w:val="en-US"/>
        </w:rPr>
        <w:t>1</w:t>
      </w:r>
      <w:r>
        <w:rPr>
          <w:rFonts w:hint="eastAsia" w:ascii="宋体" w:hAnsi="宋体" w:cs="宋体"/>
          <w:sz w:val="24"/>
        </w:rPr>
        <w:t>:VOLT?</w:t>
      </w:r>
      <w:bookmarkEnd w:id="25"/>
      <w:bookmarkEnd w:id="26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[子卡号-通道号:电压值或电流值][子卡号-通道号:电压值或电流值]……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电压源进入测量模式，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eastAsia="宋体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0.15652E-1]\r[1-2:1.12452E-1]\r[1-4:0.25655E-1]\r</w:t>
      </w:r>
      <w:bookmarkStart w:id="30" w:name="_GoBack"/>
      <w:bookmarkEnd w:id="30"/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pStyle w:val="42"/>
        <w:bidi w:val="0"/>
        <w:ind w:left="0" w:leftChars="0" w:firstLine="0" w:firstLineChars="0"/>
        <w:rPr>
          <w:rFonts w:hint="eastAsia"/>
          <w:lang w:val="en-US" w:eastAsia="zh-CN"/>
        </w:rPr>
      </w:pPr>
      <w:bookmarkStart w:id="27" w:name="_Toc7880"/>
      <w:r>
        <w:rPr>
          <w:rFonts w:hint="eastAsia" w:ascii="宋体" w:hAnsi="宋体" w:eastAsia="宋体" w:cs="宋体"/>
          <w:lang w:val="en-US" w:eastAsia="zh-CN"/>
        </w:rPr>
        <w:t>TRAC系统指令</w:t>
      </w:r>
      <w:bookmarkEnd w:id="27"/>
    </w:p>
    <w:p>
      <w:pPr>
        <w:pStyle w:val="26"/>
        <w:numPr>
          <w:ilvl w:val="0"/>
          <w:numId w:val="13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打开设备缓存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TRAC[n]:TRIG\n</w:t>
      </w:r>
    </w:p>
    <w:p>
      <w:pPr>
        <w:ind w:firstLine="480" w:firstLineChars="200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35"/>
        <w:rPr>
          <w:rFonts w:ascii="宋体" w:hAnsi="宋体" w:cs="宋体"/>
          <w:sz w:val="24"/>
        </w:rPr>
      </w:pPr>
    </w:p>
    <w:p>
      <w:pPr>
        <w:ind w:firstLine="435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：打开</w:t>
      </w:r>
      <w:r>
        <w:rPr>
          <w:rFonts w:hint="eastAsia" w:ascii="宋体" w:hAnsi="宋体" w:cs="宋体"/>
          <w:sz w:val="24"/>
          <w:lang w:val="en-US" w:eastAsia="zh-CN"/>
        </w:rPr>
        <w:t>指定子卡的数据</w:t>
      </w:r>
      <w:r>
        <w:rPr>
          <w:rFonts w:hint="eastAsia" w:ascii="宋体" w:hAnsi="宋体" w:cs="宋体"/>
          <w:sz w:val="24"/>
        </w:rPr>
        <w:t>缓存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35"/>
        <w:rPr>
          <w:rFonts w:hint="eastAsia" w:ascii="宋体" w:hAnsi="宋体" w:cs="宋体"/>
          <w:sz w:val="24"/>
        </w:rPr>
      </w:pPr>
    </w:p>
    <w:p>
      <w:pPr>
        <w:pStyle w:val="26"/>
        <w:numPr>
          <w:ilvl w:val="0"/>
          <w:numId w:val="13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关闭设备缓存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TRAC[n]:CLE\n</w:t>
      </w:r>
    </w:p>
    <w:p>
      <w:pPr>
        <w:ind w:firstLine="480" w:firstLineChars="200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35"/>
        <w:rPr>
          <w:rFonts w:ascii="宋体" w:hAnsi="宋体" w:cs="宋体"/>
          <w:sz w:val="24"/>
        </w:rPr>
      </w:pPr>
    </w:p>
    <w:p>
      <w:pPr>
        <w:ind w:firstLine="435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：关闭</w:t>
      </w:r>
      <w:r>
        <w:rPr>
          <w:rFonts w:hint="eastAsia" w:ascii="宋体" w:hAnsi="宋体" w:cs="宋体"/>
          <w:sz w:val="24"/>
          <w:lang w:val="en-US" w:eastAsia="zh-CN"/>
        </w:rPr>
        <w:t>指定子卡的数据</w:t>
      </w:r>
      <w:r>
        <w:rPr>
          <w:rFonts w:hint="eastAsia" w:ascii="宋体" w:hAnsi="宋体" w:cs="宋体"/>
          <w:sz w:val="24"/>
        </w:rPr>
        <w:t>缓存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bidi w:val="0"/>
        <w:rPr>
          <w:rFonts w:hint="eastAsia"/>
        </w:rPr>
      </w:pPr>
      <w:bookmarkStart w:id="28" w:name="_Toc63241820"/>
    </w:p>
    <w:p>
      <w:pPr>
        <w:bidi w:val="0"/>
        <w:rPr>
          <w:rFonts w:hint="default"/>
          <w:lang w:val="en-US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keepNext/>
        <w:keepLines/>
        <w:spacing w:before="340" w:after="330" w:line="578" w:lineRule="auto"/>
        <w:outlineLvl w:val="0"/>
        <w:rPr>
          <w:rFonts w:hint="eastAsia"/>
          <w:b/>
          <w:bCs/>
          <w:kern w:val="44"/>
          <w:sz w:val="32"/>
          <w:szCs w:val="32"/>
        </w:rPr>
      </w:pPr>
      <w:bookmarkStart w:id="29" w:name="_Toc14229"/>
      <w:r>
        <w:rPr>
          <w:rFonts w:hint="eastAsia"/>
          <w:b/>
          <w:bCs/>
          <w:kern w:val="44"/>
          <w:sz w:val="32"/>
          <w:szCs w:val="32"/>
        </w:rPr>
        <w:t>附录</w:t>
      </w:r>
      <w:bookmarkEnd w:id="28"/>
      <w:bookmarkEnd w:id="29"/>
    </w:p>
    <w:p>
      <w:pPr>
        <w:ind w:firstLine="435"/>
        <w:rPr>
          <w:rFonts w:hint="eastAsia" w:ascii="宋体" w:hAnsi="宋体" w:cs="宋体"/>
          <w:sz w:val="24"/>
        </w:rPr>
      </w:pPr>
      <w:r>
        <w:tab/>
      </w:r>
      <w:r>
        <w:rPr>
          <w:rFonts w:hint="eastAsia" w:ascii="宋体" w:hAnsi="宋体" w:cs="宋体"/>
          <w:sz w:val="24"/>
        </w:rPr>
        <w:t>本附录提供SCPI操作设备进行V/I值测量，执行本操作设备必须进入测量界面</w:t>
      </w:r>
    </w:p>
    <w:p>
      <w:pPr>
        <w:ind w:firstLine="435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:SOUR3:FUNC:SHAP DC</w:t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   /* 设置3号子卡为直流输出模式 */</w:t>
      </w:r>
    </w:p>
    <w:p>
      <w:pPr>
        <w:ind w:firstLine="435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 xml:space="preserve">:SYST3:GRO </w:t>
      </w:r>
      <w:r>
        <w:rPr>
          <w:rFonts w:hint="default" w:ascii="宋体" w:hAnsi="宋体" w:cs="宋体"/>
          <w:sz w:val="24"/>
          <w:lang w:val="en-US" w:eastAsia="zh-CN"/>
        </w:rPr>
        <w:t>“</w:t>
      </w:r>
      <w:r>
        <w:rPr>
          <w:rFonts w:hint="eastAsia" w:ascii="宋体" w:hAnsi="宋体" w:cs="宋体"/>
          <w:sz w:val="24"/>
          <w:lang w:val="en-US" w:eastAsia="zh-CN"/>
        </w:rPr>
        <w:t>4,1,2</w:t>
      </w:r>
      <w:r>
        <w:rPr>
          <w:rFonts w:hint="default" w:ascii="宋体" w:hAnsi="宋体" w:cs="宋体"/>
          <w:sz w:val="24"/>
          <w:lang w:val="en-US" w:eastAsia="zh-CN"/>
        </w:rPr>
        <w:t>”</w:t>
      </w:r>
      <w:r>
        <w:rPr>
          <w:rFonts w:hint="eastAsia" w:ascii="宋体" w:hAnsi="宋体" w:cs="宋体"/>
          <w:sz w:val="24"/>
          <w:lang w:val="en-US" w:eastAsia="zh-CN"/>
        </w:rPr>
        <w:t xml:space="preserve">     /* 设置3号子卡通道号组为4,1,2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:MEAS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>:VOLT?</w:t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          </w:t>
      </w:r>
      <w:r>
        <w:rPr>
          <w:rFonts w:hint="eastAsia" w:ascii="宋体" w:hAnsi="宋体" w:cs="宋体"/>
          <w:sz w:val="24"/>
        </w:rPr>
        <w:t xml:space="preserve">/* </w:t>
      </w:r>
      <w:r>
        <w:rPr>
          <w:rFonts w:hint="eastAsia" w:ascii="宋体" w:hAnsi="宋体" w:cs="宋体"/>
          <w:sz w:val="24"/>
          <w:lang w:val="en-US" w:eastAsia="zh-CN"/>
        </w:rPr>
        <w:t>设置3号子卡以电压源进入测量模式</w:t>
      </w:r>
      <w:r>
        <w:rPr>
          <w:rFonts w:hint="eastAsia" w:ascii="宋体" w:hAnsi="宋体" w:cs="宋体"/>
          <w:sz w:val="24"/>
        </w:rPr>
        <w:t xml:space="preserve">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>:VOLT:RANG 3</w:t>
      </w:r>
      <w:r>
        <w:rPr>
          <w:rFonts w:hint="eastAsia" w:ascii="宋体" w:hAnsi="宋体" w:cs="宋体"/>
          <w:sz w:val="24"/>
          <w:lang w:val="en-US" w:eastAsia="zh-CN"/>
        </w:rPr>
        <w:t xml:space="preserve">       </w:t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/* 设置</w:t>
      </w:r>
      <w:r>
        <w:rPr>
          <w:rFonts w:hint="eastAsia" w:ascii="宋体" w:hAnsi="宋体" w:cs="宋体"/>
          <w:sz w:val="24"/>
          <w:lang w:val="en-US" w:eastAsia="zh-CN"/>
        </w:rPr>
        <w:t>3号子卡电压源</w:t>
      </w:r>
      <w:r>
        <w:rPr>
          <w:rFonts w:hint="eastAsia" w:ascii="宋体" w:hAnsi="宋体" w:cs="宋体"/>
          <w:sz w:val="24"/>
        </w:rPr>
        <w:t>量程为3V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>:VOLT:LEV 1.23</w:t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  </w:t>
      </w:r>
      <w:r>
        <w:rPr>
          <w:rFonts w:hint="eastAsia" w:ascii="宋体" w:hAnsi="宋体" w:cs="宋体"/>
          <w:sz w:val="24"/>
        </w:rPr>
        <w:t>/* 设置</w:t>
      </w:r>
      <w:r>
        <w:rPr>
          <w:rFonts w:hint="eastAsia" w:ascii="宋体" w:hAnsi="宋体" w:cs="宋体"/>
          <w:sz w:val="24"/>
          <w:lang w:val="en-US" w:eastAsia="zh-CN"/>
        </w:rPr>
        <w:t>3号子卡电压</w:t>
      </w:r>
      <w:r>
        <w:rPr>
          <w:rFonts w:hint="eastAsia" w:ascii="宋体" w:hAnsi="宋体" w:cs="宋体"/>
          <w:sz w:val="24"/>
        </w:rPr>
        <w:t>源值为 1.23 V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SENS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>:CURR:RANG 0.1</w:t>
      </w:r>
      <w:r>
        <w:rPr>
          <w:rFonts w:hint="eastAsia" w:ascii="宋体" w:hAnsi="宋体" w:cs="宋体"/>
          <w:sz w:val="24"/>
          <w:lang w:val="en-US" w:eastAsia="zh-CN"/>
        </w:rPr>
        <w:t xml:space="preserve">     </w:t>
      </w:r>
      <w:r>
        <w:rPr>
          <w:rFonts w:hint="eastAsia" w:ascii="宋体" w:hAnsi="宋体" w:cs="宋体"/>
          <w:sz w:val="24"/>
        </w:rPr>
        <w:t>/* 设置</w:t>
      </w:r>
      <w:r>
        <w:rPr>
          <w:rFonts w:hint="eastAsia" w:ascii="宋体" w:hAnsi="宋体" w:cs="宋体"/>
          <w:sz w:val="24"/>
          <w:lang w:val="en-US" w:eastAsia="zh-CN"/>
        </w:rPr>
        <w:t>3号子卡电流</w:t>
      </w:r>
      <w:r>
        <w:rPr>
          <w:rFonts w:hint="eastAsia" w:ascii="宋体" w:hAnsi="宋体" w:cs="宋体"/>
          <w:sz w:val="24"/>
        </w:rPr>
        <w:t>限量程为 100m</w:t>
      </w:r>
      <w:r>
        <w:rPr>
          <w:rFonts w:hint="eastAsia" w:ascii="宋体" w:hAnsi="宋体" w:cs="宋体"/>
          <w:sz w:val="24"/>
          <w:lang w:val="en-US" w:eastAsia="zh-CN"/>
        </w:rPr>
        <w:t>A</w:t>
      </w:r>
      <w:r>
        <w:rPr>
          <w:rFonts w:hint="eastAsia" w:ascii="宋体" w:hAnsi="宋体" w:cs="宋体"/>
          <w:sz w:val="24"/>
        </w:rPr>
        <w:t xml:space="preserve">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>:VOLT:ILIM 0.05</w:t>
      </w:r>
      <w:r>
        <w:rPr>
          <w:rFonts w:hint="eastAsia" w:ascii="宋体" w:hAnsi="宋体" w:cs="宋体"/>
          <w:sz w:val="24"/>
          <w:lang w:val="en-US" w:eastAsia="zh-CN"/>
        </w:rPr>
        <w:t xml:space="preserve">    </w:t>
      </w:r>
      <w:r>
        <w:rPr>
          <w:rFonts w:hint="eastAsia" w:ascii="宋体" w:hAnsi="宋体" w:cs="宋体"/>
          <w:sz w:val="24"/>
        </w:rPr>
        <w:t>/* 设置</w:t>
      </w:r>
      <w:r>
        <w:rPr>
          <w:rFonts w:hint="eastAsia" w:ascii="宋体" w:hAnsi="宋体" w:cs="宋体"/>
          <w:sz w:val="24"/>
          <w:lang w:val="en-US" w:eastAsia="zh-CN"/>
        </w:rPr>
        <w:t>3号子卡电流</w:t>
      </w:r>
      <w:r>
        <w:rPr>
          <w:rFonts w:hint="eastAsia" w:ascii="宋体" w:hAnsi="宋体" w:cs="宋体"/>
          <w:sz w:val="24"/>
        </w:rPr>
        <w:t>限值为 50m</w:t>
      </w:r>
      <w:r>
        <w:rPr>
          <w:rFonts w:hint="eastAsia" w:ascii="宋体" w:hAnsi="宋体" w:cs="宋体"/>
          <w:sz w:val="24"/>
          <w:lang w:val="en-US" w:eastAsia="zh-CN"/>
        </w:rPr>
        <w:t>A</w:t>
      </w:r>
      <w:r>
        <w:rPr>
          <w:rFonts w:hint="eastAsia" w:ascii="宋体" w:hAnsi="宋体" w:cs="宋体"/>
          <w:sz w:val="24"/>
        </w:rPr>
        <w:t xml:space="preserve">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OUTP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 xml:space="preserve"> ON</w:t>
      </w:r>
      <w:r>
        <w:rPr>
          <w:rFonts w:hint="eastAsia" w:ascii="宋体" w:hAnsi="宋体" w:cs="宋体"/>
          <w:sz w:val="24"/>
          <w:lang w:val="en-US" w:eastAsia="zh-CN"/>
        </w:rPr>
        <w:t xml:space="preserve">                </w:t>
      </w:r>
      <w:r>
        <w:rPr>
          <w:rFonts w:hint="eastAsia" w:ascii="宋体" w:hAnsi="宋体" w:cs="宋体"/>
          <w:sz w:val="24"/>
        </w:rPr>
        <w:t xml:space="preserve">/* </w:t>
      </w:r>
      <w:r>
        <w:rPr>
          <w:rFonts w:hint="eastAsia" w:ascii="宋体" w:hAnsi="宋体" w:cs="宋体"/>
          <w:sz w:val="24"/>
          <w:lang w:val="en-US" w:eastAsia="zh-CN"/>
        </w:rPr>
        <w:t>设置3号子卡</w:t>
      </w:r>
      <w:r>
        <w:rPr>
          <w:rFonts w:hint="eastAsia" w:ascii="宋体" w:hAnsi="宋体" w:cs="宋体"/>
          <w:sz w:val="24"/>
        </w:rPr>
        <w:t>打开输出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READ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>?</w:t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            </w:t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</w:t>
      </w:r>
      <w:r>
        <w:rPr>
          <w:rFonts w:hint="eastAsia" w:ascii="宋体" w:hAnsi="宋体" w:cs="宋体"/>
          <w:sz w:val="24"/>
        </w:rPr>
        <w:t>/* 读取</w:t>
      </w:r>
      <w:r>
        <w:rPr>
          <w:rFonts w:hint="eastAsia" w:ascii="宋体" w:hAnsi="宋体" w:cs="宋体"/>
          <w:sz w:val="24"/>
          <w:lang w:val="en-US" w:eastAsia="zh-CN"/>
        </w:rPr>
        <w:t>3号子卡</w:t>
      </w:r>
      <w:r>
        <w:rPr>
          <w:rFonts w:hint="eastAsia" w:ascii="宋体" w:hAnsi="宋体" w:cs="宋体"/>
          <w:sz w:val="24"/>
        </w:rPr>
        <w:t>测量值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OUTP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 xml:space="preserve"> OFF</w:t>
      </w:r>
      <w:r>
        <w:rPr>
          <w:rFonts w:hint="eastAsia" w:ascii="宋体" w:hAnsi="宋体" w:cs="宋体"/>
          <w:sz w:val="24"/>
          <w:lang w:val="en-US" w:eastAsia="zh-CN"/>
        </w:rPr>
        <w:t xml:space="preserve">               </w:t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/* 关闭</w:t>
      </w:r>
      <w:r>
        <w:rPr>
          <w:rFonts w:hint="eastAsia" w:ascii="宋体" w:hAnsi="宋体" w:cs="宋体"/>
          <w:sz w:val="24"/>
          <w:lang w:val="en-US" w:eastAsia="zh-CN"/>
        </w:rPr>
        <w:t>3号子卡</w:t>
      </w:r>
      <w:r>
        <w:rPr>
          <w:rFonts w:hint="eastAsia" w:ascii="宋体" w:hAnsi="宋体" w:cs="宋体"/>
          <w:sz w:val="24"/>
        </w:rPr>
        <w:t>输出 */</w:t>
      </w:r>
    </w:p>
    <w:p>
      <w:pPr>
        <w:ind w:firstLine="435"/>
        <w:rPr>
          <w:rFonts w:hint="eastAsia" w:ascii="宋体" w:hAnsi="宋体" w:cs="宋体"/>
          <w:sz w:val="24"/>
        </w:rPr>
      </w:pPr>
    </w:p>
    <w:p>
      <w:pPr>
        <w:ind w:firstLine="435"/>
        <w:rPr>
          <w:rFonts w:hint="eastAsia" w:ascii="宋体" w:hAnsi="宋体" w:cs="宋体"/>
          <w:sz w:val="24"/>
        </w:rPr>
      </w:pP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 xml:space="preserve">:SYST3:GRO </w:t>
      </w:r>
      <w:r>
        <w:rPr>
          <w:rFonts w:hint="default" w:ascii="宋体" w:hAnsi="宋体" w:cs="宋体"/>
          <w:sz w:val="24"/>
          <w:lang w:val="en-US" w:eastAsia="zh-CN"/>
        </w:rPr>
        <w:t>“</w:t>
      </w:r>
      <w:r>
        <w:rPr>
          <w:rFonts w:hint="eastAsia" w:ascii="宋体" w:hAnsi="宋体" w:cs="宋体"/>
          <w:sz w:val="24"/>
          <w:lang w:val="en-US" w:eastAsia="zh-CN"/>
        </w:rPr>
        <w:t>4,1,2</w:t>
      </w:r>
      <w:r>
        <w:rPr>
          <w:rFonts w:hint="default" w:ascii="宋体" w:hAnsi="宋体" w:cs="宋体"/>
          <w:sz w:val="24"/>
          <w:lang w:val="en-US" w:eastAsia="zh-CN"/>
        </w:rPr>
        <w:t>”</w:t>
      </w:r>
      <w:r>
        <w:rPr>
          <w:rFonts w:hint="eastAsia" w:ascii="宋体" w:hAnsi="宋体" w:cs="宋体"/>
          <w:sz w:val="24"/>
          <w:lang w:val="en-US" w:eastAsia="zh-CN"/>
        </w:rPr>
        <w:t xml:space="preserve">     /* 设置3号子卡通道号组为4,1,2 */</w:t>
      </w:r>
    </w:p>
    <w:p>
      <w:pPr>
        <w:ind w:firstLine="435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:SOUR3:FUNC:SHAP PULS</w:t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 /* 设置3号子卡为脉冲输出模式 */</w:t>
      </w:r>
    </w:p>
    <w:p>
      <w:pPr>
        <w:ind w:firstLine="435"/>
        <w:rPr>
          <w:rFonts w:hint="default" w:ascii="宋体" w:hAnsi="宋体" w:cs="宋体"/>
          <w:sz w:val="24"/>
          <w:lang w:val="en-US" w:eastAsia="zh-CN"/>
        </w:rPr>
      </w:pPr>
      <w:r>
        <w:rPr>
          <w:rFonts w:hint="default" w:ascii="宋体" w:hAnsi="宋体" w:cs="宋体"/>
          <w:sz w:val="24"/>
          <w:lang w:val="en-US" w:eastAsia="zh-CN"/>
        </w:rPr>
        <w:t>:SENS3:VOLT:NPLC 0.0002</w:t>
      </w:r>
      <w:r>
        <w:rPr>
          <w:rFonts w:hint="eastAsia" w:ascii="宋体" w:hAnsi="宋体" w:cs="宋体"/>
          <w:sz w:val="24"/>
          <w:lang w:val="en-US" w:eastAsia="zh-CN"/>
        </w:rPr>
        <w:t xml:space="preserve">  /* 设置3号子卡的NPLC为0.0002 */</w:t>
      </w:r>
    </w:p>
    <w:p>
      <w:pPr>
        <w:ind w:firstLine="435"/>
        <w:rPr>
          <w:rFonts w:hint="default" w:ascii="宋体" w:hAnsi="宋体" w:cs="宋体"/>
          <w:sz w:val="24"/>
          <w:lang w:val="en-US" w:eastAsia="zh-CN"/>
        </w:rPr>
      </w:pPr>
      <w:r>
        <w:rPr>
          <w:rFonts w:hint="default" w:ascii="宋体" w:hAnsi="宋体" w:cs="宋体"/>
          <w:sz w:val="24"/>
          <w:lang w:val="en-US" w:eastAsia="zh-CN"/>
        </w:rPr>
        <w:t>:SOUR3:FUNC VOLT</w:t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      /* 设置3号子卡为电压源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 xml:space="preserve">:VOLT:RANG </w:t>
      </w:r>
      <w:r>
        <w:rPr>
          <w:rFonts w:hint="eastAsia" w:ascii="宋体" w:hAnsi="宋体" w:cs="宋体"/>
          <w:sz w:val="24"/>
          <w:lang w:val="en-US" w:eastAsia="zh-CN"/>
        </w:rPr>
        <w:t xml:space="preserve">10      </w:t>
      </w:r>
      <w:r>
        <w:rPr>
          <w:rFonts w:hint="eastAsia" w:ascii="宋体" w:hAnsi="宋体" w:cs="宋体"/>
          <w:sz w:val="24"/>
        </w:rPr>
        <w:t>/* 设置</w:t>
      </w:r>
      <w:r>
        <w:rPr>
          <w:rFonts w:hint="eastAsia" w:ascii="宋体" w:hAnsi="宋体" w:cs="宋体"/>
          <w:sz w:val="24"/>
          <w:lang w:val="en-US" w:eastAsia="zh-CN"/>
        </w:rPr>
        <w:t>3号子卡电压源</w:t>
      </w:r>
      <w:r>
        <w:rPr>
          <w:rFonts w:hint="eastAsia" w:ascii="宋体" w:hAnsi="宋体" w:cs="宋体"/>
          <w:sz w:val="24"/>
        </w:rPr>
        <w:t>量程为</w:t>
      </w:r>
      <w:r>
        <w:rPr>
          <w:rFonts w:hint="eastAsia" w:ascii="宋体" w:hAnsi="宋体" w:cs="宋体"/>
          <w:sz w:val="24"/>
          <w:lang w:val="en-US" w:eastAsia="zh-CN"/>
        </w:rPr>
        <w:t>10</w:t>
      </w:r>
      <w:r>
        <w:rPr>
          <w:rFonts w:hint="eastAsia" w:ascii="宋体" w:hAnsi="宋体" w:cs="宋体"/>
          <w:sz w:val="24"/>
        </w:rPr>
        <w:t>V */</w:t>
      </w:r>
    </w:p>
    <w:p>
      <w:pPr>
        <w:ind w:firstLine="435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>:VOLT:LEV 2</w:t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     </w:t>
      </w:r>
      <w:r>
        <w:rPr>
          <w:rFonts w:hint="eastAsia" w:ascii="宋体" w:hAnsi="宋体" w:cs="宋体"/>
          <w:sz w:val="24"/>
        </w:rPr>
        <w:t>/* 设置</w:t>
      </w:r>
      <w:r>
        <w:rPr>
          <w:rFonts w:hint="eastAsia" w:ascii="宋体" w:hAnsi="宋体" w:cs="宋体"/>
          <w:sz w:val="24"/>
          <w:lang w:val="en-US" w:eastAsia="zh-CN"/>
        </w:rPr>
        <w:t>3号子卡电压源值</w:t>
      </w:r>
      <w:r>
        <w:rPr>
          <w:rFonts w:hint="eastAsia" w:ascii="宋体" w:hAnsi="宋体" w:cs="宋体"/>
          <w:sz w:val="24"/>
        </w:rPr>
        <w:t>为</w:t>
      </w:r>
      <w:r>
        <w:rPr>
          <w:rFonts w:hint="eastAsia" w:ascii="宋体" w:hAnsi="宋体" w:cs="宋体"/>
          <w:sz w:val="24"/>
          <w:lang w:val="en-US" w:eastAsia="zh-CN"/>
        </w:rPr>
        <w:t>2</w:t>
      </w:r>
      <w:r>
        <w:rPr>
          <w:rFonts w:hint="eastAsia" w:ascii="宋体" w:hAnsi="宋体" w:cs="宋体"/>
          <w:sz w:val="24"/>
        </w:rPr>
        <w:t>V */</w:t>
      </w:r>
    </w:p>
    <w:p>
      <w:pPr>
        <w:ind w:firstLine="435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:SENS3:CURR:RANG 2E-4</w:t>
      </w:r>
      <w:r>
        <w:rPr>
          <w:rFonts w:hint="eastAsia" w:ascii="宋体" w:hAnsi="宋体" w:cs="宋体"/>
          <w:sz w:val="24"/>
          <w:lang w:val="en-US" w:eastAsia="zh-CN"/>
        </w:rPr>
        <w:t xml:space="preserve">    </w:t>
      </w:r>
      <w:r>
        <w:rPr>
          <w:rFonts w:hint="eastAsia" w:ascii="宋体" w:hAnsi="宋体" w:cs="宋体"/>
          <w:sz w:val="24"/>
        </w:rPr>
        <w:t>/* 设置</w:t>
      </w:r>
      <w:r>
        <w:rPr>
          <w:rFonts w:hint="eastAsia" w:ascii="宋体" w:hAnsi="宋体" w:cs="宋体"/>
          <w:sz w:val="24"/>
          <w:lang w:val="en-US" w:eastAsia="zh-CN"/>
        </w:rPr>
        <w:t>3号子卡电流限量程为20mA</w:t>
      </w:r>
      <w:r>
        <w:rPr>
          <w:rFonts w:hint="eastAsia" w:ascii="宋体" w:hAnsi="宋体" w:cs="宋体"/>
          <w:sz w:val="24"/>
        </w:rPr>
        <w:t xml:space="preserve">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:SOUR3:VOLT:ILIM 2E-4</w:t>
      </w:r>
      <w:r>
        <w:rPr>
          <w:rFonts w:hint="eastAsia" w:ascii="宋体" w:hAnsi="宋体" w:cs="宋体"/>
          <w:sz w:val="24"/>
          <w:lang w:val="en-US" w:eastAsia="zh-CN"/>
        </w:rPr>
        <w:t xml:space="preserve">    </w:t>
      </w:r>
      <w:r>
        <w:rPr>
          <w:rFonts w:hint="eastAsia" w:ascii="宋体" w:hAnsi="宋体" w:cs="宋体"/>
          <w:sz w:val="24"/>
        </w:rPr>
        <w:t>/* 设置</w:t>
      </w:r>
      <w:r>
        <w:rPr>
          <w:rFonts w:hint="eastAsia" w:ascii="宋体" w:hAnsi="宋体" w:cs="宋体"/>
          <w:sz w:val="24"/>
          <w:lang w:val="en-US" w:eastAsia="zh-CN"/>
        </w:rPr>
        <w:t>3号子卡</w:t>
      </w:r>
      <w:r>
        <w:rPr>
          <w:rFonts w:hint="eastAsia" w:ascii="宋体" w:hAnsi="宋体" w:cs="宋体"/>
          <w:sz w:val="24"/>
        </w:rPr>
        <w:t xml:space="preserve">源值为 </w:t>
      </w:r>
      <w:r>
        <w:rPr>
          <w:rFonts w:hint="eastAsia" w:ascii="宋体" w:hAnsi="宋体" w:cs="宋体"/>
          <w:sz w:val="24"/>
          <w:lang w:val="en-US" w:eastAsia="zh-CN"/>
        </w:rPr>
        <w:t>20mA</w:t>
      </w:r>
      <w:r>
        <w:rPr>
          <w:rFonts w:hint="eastAsia" w:ascii="宋体" w:hAnsi="宋体" w:cs="宋体"/>
          <w:sz w:val="24"/>
        </w:rPr>
        <w:t xml:space="preserve"> */</w:t>
      </w:r>
    </w:p>
    <w:p>
      <w:pPr>
        <w:ind w:firstLine="435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:SOUR3:PULS:PERI 200</w:t>
      </w:r>
      <w:r>
        <w:rPr>
          <w:rFonts w:hint="eastAsia" w:ascii="宋体" w:hAnsi="宋体" w:cs="宋体"/>
          <w:sz w:val="24"/>
          <w:lang w:val="en-US" w:eastAsia="zh-CN"/>
        </w:rPr>
        <w:t xml:space="preserve">     </w:t>
      </w:r>
      <w:r>
        <w:rPr>
          <w:rFonts w:hint="eastAsia" w:ascii="宋体" w:hAnsi="宋体" w:cs="宋体"/>
          <w:sz w:val="24"/>
        </w:rPr>
        <w:t>/* 设置</w:t>
      </w:r>
      <w:r>
        <w:rPr>
          <w:rFonts w:hint="eastAsia" w:ascii="宋体" w:hAnsi="宋体" w:cs="宋体"/>
          <w:sz w:val="24"/>
          <w:lang w:val="en-US" w:eastAsia="zh-CN"/>
        </w:rPr>
        <w:t>3号子卡脉冲周期为200us</w:t>
      </w:r>
      <w:r>
        <w:rPr>
          <w:rFonts w:hint="eastAsia" w:ascii="宋体" w:hAnsi="宋体" w:cs="宋体"/>
          <w:sz w:val="24"/>
        </w:rPr>
        <w:t xml:space="preserve"> */</w:t>
      </w:r>
    </w:p>
    <w:p>
      <w:pPr>
        <w:ind w:firstLine="435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:SOUR3:PULS:WIDT 100</w:t>
      </w:r>
      <w:r>
        <w:rPr>
          <w:rFonts w:hint="eastAsia" w:ascii="宋体" w:hAnsi="宋体" w:cs="宋体"/>
          <w:sz w:val="24"/>
          <w:lang w:val="en-US" w:eastAsia="zh-CN"/>
        </w:rPr>
        <w:t xml:space="preserve">     /* 设置3号子卡脉冲宽度为100us */</w:t>
      </w:r>
    </w:p>
    <w:p>
      <w:pPr>
        <w:ind w:firstLine="435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 xml:space="preserve">:SOUR3:PULS:DEL </w:t>
      </w:r>
      <w:r>
        <w:rPr>
          <w:rFonts w:hint="default" w:ascii="宋体" w:hAnsi="宋体" w:cs="宋体"/>
          <w:sz w:val="24"/>
          <w:lang w:val="en-US" w:eastAsia="zh-CN"/>
        </w:rPr>
        <w:t>“</w:t>
      </w:r>
      <w:r>
        <w:rPr>
          <w:rFonts w:hint="eastAsia" w:ascii="宋体" w:hAnsi="宋体" w:cs="宋体"/>
          <w:sz w:val="24"/>
          <w:lang w:val="en-US" w:eastAsia="zh-CN"/>
        </w:rPr>
        <w:t>10,20</w:t>
      </w:r>
      <w:r>
        <w:rPr>
          <w:rFonts w:hint="default" w:ascii="宋体" w:hAnsi="宋体" w:cs="宋体"/>
          <w:sz w:val="24"/>
          <w:lang w:val="en-US" w:eastAsia="zh-CN"/>
        </w:rPr>
        <w:t>”</w:t>
      </w:r>
      <w:r>
        <w:rPr>
          <w:rFonts w:hint="eastAsia" w:ascii="宋体" w:hAnsi="宋体" w:cs="宋体"/>
          <w:sz w:val="24"/>
          <w:lang w:val="en-US" w:eastAsia="zh-CN"/>
        </w:rPr>
        <w:t>/* 设置3号子卡脉冲上升沿延时10us，</w:t>
      </w:r>
    </w:p>
    <w:p>
      <w:pPr>
        <w:ind w:firstLine="3849" w:firstLineChars="1604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下降沿延迟20us */</w:t>
      </w:r>
    </w:p>
    <w:p>
      <w:pPr>
        <w:ind w:firstLine="435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 xml:space="preserve">:SOUR3:PULS:POIN </w:t>
      </w:r>
      <w:r>
        <w:rPr>
          <w:rFonts w:hint="eastAsia" w:ascii="宋体" w:hAnsi="宋体" w:cs="宋体"/>
          <w:sz w:val="24"/>
          <w:lang w:val="en-US" w:eastAsia="zh-CN"/>
        </w:rPr>
        <w:t xml:space="preserve">3       </w:t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>/* 设置3号子卡脉冲采样点数为3 */</w:t>
      </w:r>
    </w:p>
    <w:p>
      <w:pPr>
        <w:ind w:firstLine="435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 xml:space="preserve">:SOUR3:PULS:COUN </w:t>
      </w:r>
      <w:r>
        <w:rPr>
          <w:rFonts w:hint="eastAsia" w:ascii="宋体" w:hAnsi="宋体" w:cs="宋体"/>
          <w:sz w:val="24"/>
          <w:lang w:val="en-US" w:eastAsia="zh-CN"/>
        </w:rPr>
        <w:t>2       /* 设置3号子卡脉冲输出个数为2 */</w:t>
      </w:r>
    </w:p>
    <w:p>
      <w:pPr>
        <w:ind w:firstLine="435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:SOUR3:PULS:CYCL 1</w:t>
      </w:r>
      <w:r>
        <w:rPr>
          <w:rFonts w:hint="eastAsia" w:ascii="宋体" w:hAnsi="宋体" w:cs="宋体"/>
          <w:sz w:val="24"/>
          <w:lang w:val="en-US" w:eastAsia="zh-CN"/>
        </w:rPr>
        <w:t xml:space="preserve">       /* 设置3号子卡脉冲循环个数为1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OUTP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 xml:space="preserve"> ON</w:t>
      </w:r>
      <w:r>
        <w:rPr>
          <w:rFonts w:hint="eastAsia" w:ascii="宋体" w:hAnsi="宋体" w:cs="宋体"/>
          <w:sz w:val="24"/>
          <w:lang w:val="en-US" w:eastAsia="zh-CN"/>
        </w:rPr>
        <w:t xml:space="preserve">                </w:t>
      </w:r>
      <w:r>
        <w:rPr>
          <w:rFonts w:hint="eastAsia" w:ascii="宋体" w:hAnsi="宋体" w:cs="宋体"/>
          <w:sz w:val="24"/>
        </w:rPr>
        <w:t xml:space="preserve">/* </w:t>
      </w:r>
      <w:r>
        <w:rPr>
          <w:rFonts w:hint="eastAsia" w:ascii="宋体" w:hAnsi="宋体" w:cs="宋体"/>
          <w:sz w:val="24"/>
          <w:lang w:val="en-US" w:eastAsia="zh-CN"/>
        </w:rPr>
        <w:t>设置3号子卡</w:t>
      </w:r>
      <w:r>
        <w:rPr>
          <w:rFonts w:hint="eastAsia" w:ascii="宋体" w:hAnsi="宋体" w:cs="宋体"/>
          <w:sz w:val="24"/>
        </w:rPr>
        <w:t>打开输出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READ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>?</w:t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            </w:t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</w:t>
      </w:r>
      <w:r>
        <w:rPr>
          <w:rFonts w:hint="eastAsia" w:ascii="宋体" w:hAnsi="宋体" w:cs="宋体"/>
          <w:sz w:val="24"/>
        </w:rPr>
        <w:t>/* 读取</w:t>
      </w:r>
      <w:r>
        <w:rPr>
          <w:rFonts w:hint="eastAsia" w:ascii="宋体" w:hAnsi="宋体" w:cs="宋体"/>
          <w:sz w:val="24"/>
          <w:lang w:val="en-US" w:eastAsia="zh-CN"/>
        </w:rPr>
        <w:t>3号子卡</w:t>
      </w:r>
      <w:r>
        <w:rPr>
          <w:rFonts w:hint="eastAsia" w:ascii="宋体" w:hAnsi="宋体" w:cs="宋体"/>
          <w:sz w:val="24"/>
        </w:rPr>
        <w:t>测量值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OUTP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 xml:space="preserve"> OFF</w:t>
      </w:r>
      <w:r>
        <w:rPr>
          <w:rFonts w:hint="eastAsia" w:ascii="宋体" w:hAnsi="宋体" w:cs="宋体"/>
          <w:sz w:val="24"/>
          <w:lang w:val="en-US" w:eastAsia="zh-CN"/>
        </w:rPr>
        <w:t xml:space="preserve">               </w:t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/* 关闭</w:t>
      </w:r>
      <w:r>
        <w:rPr>
          <w:rFonts w:hint="eastAsia" w:ascii="宋体" w:hAnsi="宋体" w:cs="宋体"/>
          <w:sz w:val="24"/>
          <w:lang w:val="en-US" w:eastAsia="zh-CN"/>
        </w:rPr>
        <w:t>3好子卡</w:t>
      </w:r>
      <w:r>
        <w:rPr>
          <w:rFonts w:hint="eastAsia" w:ascii="宋体" w:hAnsi="宋体" w:cs="宋体"/>
          <w:sz w:val="24"/>
        </w:rPr>
        <w:t>输出 */</w:t>
      </w:r>
    </w:p>
    <w:p>
      <w:pPr>
        <w:ind w:firstLine="435"/>
        <w:rPr>
          <w:rFonts w:hint="eastAsia" w:ascii="宋体" w:hAnsi="宋体" w:cs="宋体"/>
          <w:sz w:val="24"/>
        </w:rPr>
      </w:pPr>
    </w:p>
    <w:sectPr>
      <w:pgSz w:w="11906" w:h="16838"/>
      <w:pgMar w:top="1440" w:right="1800" w:bottom="1440" w:left="1800" w:header="851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spacing w:line="300" w:lineRule="auto"/>
      <w:rPr>
        <w:rFonts w:ascii="宋体" w:hAnsi="宋体" w:cs="宋体"/>
        <w:sz w:val="18"/>
        <w:szCs w:val="18"/>
      </w:rPr>
    </w:pPr>
    <w:r>
      <w:rPr>
        <w:rFonts w:hint="eastAsia" w:ascii="宋体" w:hAnsi="宋体" w:cs="宋体"/>
        <w:sz w:val="18"/>
        <w:szCs w:val="18"/>
      </w:rPr>
      <w:t>武汉普斯斯电子技术有限公司                                  All right reserved 2011-2021</w:t>
    </w:r>
  </w:p>
  <w:p>
    <w:pPr>
      <w:spacing w:line="300" w:lineRule="auto"/>
      <w:rPr>
        <w:rFonts w:ascii="宋体" w:hAnsi="宋体" w:cs="宋体"/>
        <w:sz w:val="18"/>
        <w:szCs w:val="18"/>
      </w:rPr>
    </w:pPr>
    <w:r>
      <w:rPr>
        <w:rFonts w:hint="eastAsia" w:ascii="宋体" w:hAnsi="宋体" w:cs="宋体"/>
        <w:sz w:val="18"/>
        <w:szCs w:val="18"/>
      </w:rPr>
      <w:t>电话：027-89908766/86638699                                 网址：</w:t>
    </w:r>
    <w:r>
      <w:fldChar w:fldCharType="begin"/>
    </w:r>
    <w:r>
      <w:instrText xml:space="preserve"> HYPERLINK "http://www.whprecise.com" </w:instrText>
    </w:r>
    <w:r>
      <w:fldChar w:fldCharType="separate"/>
    </w:r>
    <w:r>
      <w:rPr>
        <w:rFonts w:hint="eastAsia" w:ascii="宋体" w:hAnsi="宋体" w:cs="宋体"/>
        <w:sz w:val="18"/>
        <w:szCs w:val="18"/>
      </w:rPr>
      <w:t>http://www.whprecise.com</w:t>
    </w:r>
    <w:r>
      <w:rPr>
        <w:rFonts w:hint="eastAsia" w:ascii="宋体" w:hAnsi="宋体" w:cs="宋体"/>
        <w:sz w:val="18"/>
        <w:szCs w:val="18"/>
      </w:rPr>
      <w:fldChar w:fldCharType="end"/>
    </w:r>
  </w:p>
  <w:p>
    <w:pPr>
      <w:spacing w:line="300" w:lineRule="auto"/>
    </w:pPr>
    <w:r>
      <w:rPr>
        <w:rFonts w:hint="eastAsia" w:ascii="宋体" w:hAnsi="宋体" w:cs="宋体"/>
        <w:sz w:val="18"/>
        <w:szCs w:val="18"/>
      </w:rPr>
      <w:t>地址：</w:t>
    </w:r>
    <w:r>
      <w:rPr>
        <w:rFonts w:hint="eastAsia" w:ascii="宋体" w:hAnsi="宋体" w:cs="宋体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  <w:pBdr>
        <w:bottom w:val="none" w:color="auto" w:sz="0" w:space="1"/>
      </w:pBdr>
    </w:pPr>
    <w:r>
      <w:rPr>
        <w:sz w:val="28"/>
        <w:szCs w:val="28"/>
        <w:u w:val="single"/>
      </w:rPr>
      <w:pict>
        <v:shape id="PowerPlusWaterMarkObject357732486" o:spid="_x0000_s4097" o:spt="136" type="#_x0000_t136" style="position:absolute;left:0pt;height:164.95pt;width:494.9pt;mso-position-horizontal:center;mso-position-horizontal-relative:margin;mso-position-vertical:center;mso-position-vertical-relative:margin;rotation:20643840f;z-index:-251657216;mso-width-relative:page;mso-height-relative:page;" fillcolor="#C0C0C0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f" xscale="f" string="严禁复制" style="font-family:Simsun;font-size:8pt;v-text-align:center;"/>
        </v:shape>
      </w:pict>
    </w:r>
    <w:r>
      <w:rPr>
        <w:rFonts w:hint="eastAsia"/>
        <w:sz w:val="28"/>
        <w:szCs w:val="28"/>
        <w:u w:val="single"/>
      </w:rPr>
      <w:drawing>
        <wp:inline distT="0" distB="0" distL="114300" distR="114300">
          <wp:extent cx="1025525" cy="507365"/>
          <wp:effectExtent l="0" t="0" r="3175" b="6985"/>
          <wp:docPr id="30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0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u w:val="single"/>
      </w:rPr>
      <w:tab/>
    </w:r>
    <w:r>
      <w:rPr>
        <w:rFonts w:hint="eastAsia"/>
        <w:u w:val="single"/>
      </w:rPr>
      <w:t xml:space="preserve"> CS系列源表_SCPI编程手册</w:t>
    </w:r>
    <w:r>
      <w:rPr>
        <w:u w:val="single"/>
      </w:rPr>
      <w:tab/>
    </w:r>
    <w:r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42AC867"/>
    <w:multiLevelType w:val="multilevel"/>
    <w:tmpl w:val="842AC867"/>
    <w:lvl w:ilvl="0" w:tentative="0">
      <w:start w:val="1"/>
      <w:numFmt w:val="decimal"/>
      <w:suff w:val="space"/>
      <w:lvlText w:val="%1、"/>
      <w:lvlJc w:val="left"/>
      <w:pPr>
        <w:ind w:left="0" w:leftChars="0" w:firstLine="0" w:firstLineChars="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8751EF4A"/>
    <w:multiLevelType w:val="multilevel"/>
    <w:tmpl w:val="8751EF4A"/>
    <w:lvl w:ilvl="0" w:tentative="0">
      <w:start w:val="1"/>
      <w:numFmt w:val="decimal"/>
      <w:suff w:val="space"/>
      <w:lvlText w:val="%1、"/>
      <w:lvlJc w:val="left"/>
      <w:pPr>
        <w:ind w:left="0" w:leftChars="0" w:firstLine="0" w:firstLineChars="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8B14B46F"/>
    <w:multiLevelType w:val="multilevel"/>
    <w:tmpl w:val="8B14B46F"/>
    <w:lvl w:ilvl="0" w:tentative="0">
      <w:start w:val="1"/>
      <w:numFmt w:val="decimal"/>
      <w:suff w:val="space"/>
      <w:lvlText w:val="%1."/>
      <w:lvlJc w:val="left"/>
      <w:pPr>
        <w:tabs>
          <w:tab w:val="left" w:pos="0"/>
        </w:tabs>
        <w:ind w:left="0" w:leftChars="0" w:firstLine="0" w:firstLineChars="0"/>
      </w:pPr>
      <w:rPr>
        <w:rFonts w:hint="default" w:ascii="宋体" w:hAnsi="宋体" w:eastAsia="宋体" w:cs="宋体"/>
      </w:rPr>
    </w:lvl>
    <w:lvl w:ilvl="1" w:tentative="0">
      <w:start w:val="1"/>
      <w:numFmt w:val="decimal"/>
      <w:lvlRestart w:val="0"/>
      <w:pStyle w:val="42"/>
      <w:suff w:val="space"/>
      <w:lvlText w:val="%1.%2 "/>
      <w:lvlJc w:val="left"/>
      <w:pPr>
        <w:tabs>
          <w:tab w:val="left" w:pos="420"/>
        </w:tabs>
        <w:ind w:left="0" w:leftChars="0" w:firstLine="0" w:firstLineChars="0"/>
      </w:pPr>
      <w:rPr>
        <w:rFonts w:hint="default" w:ascii="宋体" w:hAnsi="宋体" w:eastAsia="宋体" w:cs="宋体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3">
    <w:nsid w:val="8D255AB0"/>
    <w:multiLevelType w:val="multilevel"/>
    <w:tmpl w:val="8D255AB0"/>
    <w:lvl w:ilvl="0" w:tentative="0">
      <w:start w:val="1"/>
      <w:numFmt w:val="decimal"/>
      <w:suff w:val="space"/>
      <w:lvlText w:val="%1、"/>
      <w:lvlJc w:val="left"/>
      <w:pPr>
        <w:ind w:left="0" w:leftChars="0" w:firstLine="0" w:firstLineChars="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99F21732"/>
    <w:multiLevelType w:val="singleLevel"/>
    <w:tmpl w:val="99F21732"/>
    <w:lvl w:ilvl="0" w:tentative="0">
      <w:start w:val="1"/>
      <w:numFmt w:val="decimal"/>
      <w:suff w:val="space"/>
      <w:lvlText w:val="%1."/>
      <w:lvlJc w:val="left"/>
    </w:lvl>
  </w:abstractNum>
  <w:abstractNum w:abstractNumId="5">
    <w:nsid w:val="A545D57E"/>
    <w:multiLevelType w:val="multilevel"/>
    <w:tmpl w:val="A545D57E"/>
    <w:lvl w:ilvl="0" w:tentative="0">
      <w:start w:val="1"/>
      <w:numFmt w:val="decimal"/>
      <w:suff w:val="space"/>
      <w:lvlText w:val="%1、"/>
      <w:lvlJc w:val="left"/>
      <w:pPr>
        <w:ind w:left="0" w:leftChars="0" w:firstLine="0" w:firstLineChars="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F2AF38AD"/>
    <w:multiLevelType w:val="multilevel"/>
    <w:tmpl w:val="F2AF38AD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suff w:val="space"/>
      <w:lvlText w:val="%1.%2 "/>
      <w:lvlJc w:val="left"/>
      <w:pPr>
        <w:ind w:left="0" w:leftChars="0" w:firstLine="0" w:firstLineChars="0"/>
      </w:pPr>
      <w:rPr>
        <w:rFonts w:hint="default" w:ascii="宋体" w:hAnsi="宋体" w:eastAsia="宋体" w:cs="宋体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7">
    <w:nsid w:val="126A8EC9"/>
    <w:multiLevelType w:val="multilevel"/>
    <w:tmpl w:val="126A8EC9"/>
    <w:lvl w:ilvl="0" w:tentative="0">
      <w:start w:val="1"/>
      <w:numFmt w:val="decimal"/>
      <w:suff w:val="space"/>
      <w:lvlText w:val="%1、"/>
      <w:lvlJc w:val="left"/>
      <w:pPr>
        <w:ind w:left="0" w:leftChars="0" w:firstLine="0" w:firstLineChars="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51DB671"/>
    <w:multiLevelType w:val="multilevel"/>
    <w:tmpl w:val="151DB671"/>
    <w:lvl w:ilvl="0" w:tentative="0">
      <w:start w:val="1"/>
      <w:numFmt w:val="decimal"/>
      <w:pStyle w:val="41"/>
      <w:suff w:val="space"/>
      <w:lvlText w:val="%1."/>
      <w:lvlJc w:val="left"/>
      <w:pPr>
        <w:tabs>
          <w:tab w:val="left" w:pos="0"/>
        </w:tabs>
        <w:ind w:left="0" w:leftChars="0" w:firstLine="0" w:firstLineChars="0"/>
      </w:pPr>
      <w:rPr>
        <w:rFonts w:hint="default" w:ascii="宋体" w:hAnsi="宋体" w:eastAsia="宋体" w:cs="宋体"/>
      </w:rPr>
    </w:lvl>
    <w:lvl w:ilvl="1" w:tentative="0">
      <w:start w:val="1"/>
      <w:numFmt w:val="decimal"/>
      <w:lvlRestart w:val="0"/>
      <w:suff w:val="space"/>
      <w:lvlText w:val="%1.%2 "/>
      <w:lvlJc w:val="left"/>
      <w:pPr>
        <w:tabs>
          <w:tab w:val="left" w:pos="420"/>
        </w:tabs>
        <w:ind w:left="0" w:leftChars="0" w:firstLine="0" w:firstLineChars="0"/>
      </w:pPr>
      <w:rPr>
        <w:rFonts w:hint="default" w:ascii="宋体" w:hAnsi="宋体" w:eastAsia="宋体" w:cs="宋体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9">
    <w:nsid w:val="2812BAB1"/>
    <w:multiLevelType w:val="multilevel"/>
    <w:tmpl w:val="2812BAB1"/>
    <w:lvl w:ilvl="0" w:tentative="0">
      <w:start w:val="1"/>
      <w:numFmt w:val="decimal"/>
      <w:suff w:val="space"/>
      <w:lvlText w:val="%1、"/>
      <w:lvlJc w:val="left"/>
      <w:pPr>
        <w:ind w:left="0" w:leftChars="0" w:firstLine="0" w:firstLineChars="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67C195C"/>
    <w:multiLevelType w:val="multilevel"/>
    <w:tmpl w:val="367C195C"/>
    <w:lvl w:ilvl="0" w:tentative="0">
      <w:start w:val="1"/>
      <w:numFmt w:val="decimal"/>
      <w:suff w:val="space"/>
      <w:lvlText w:val="%1、"/>
      <w:lvlJc w:val="left"/>
      <w:pPr>
        <w:ind w:left="0" w:leftChars="0" w:firstLine="0" w:firstLineChars="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84E4177"/>
    <w:multiLevelType w:val="singleLevel"/>
    <w:tmpl w:val="484E4177"/>
    <w:lvl w:ilvl="0" w:tentative="0">
      <w:start w:val="1"/>
      <w:numFmt w:val="decimal"/>
      <w:suff w:val="space"/>
      <w:lvlText w:val="%1."/>
      <w:lvlJc w:val="left"/>
    </w:lvl>
  </w:abstractNum>
  <w:abstractNum w:abstractNumId="12">
    <w:nsid w:val="71407A4C"/>
    <w:multiLevelType w:val="multilevel"/>
    <w:tmpl w:val="71407A4C"/>
    <w:lvl w:ilvl="0" w:tentative="0">
      <w:start w:val="1"/>
      <w:numFmt w:val="decimal"/>
      <w:suff w:val="space"/>
      <w:lvlText w:val="%1、"/>
      <w:lvlJc w:val="left"/>
      <w:pPr>
        <w:ind w:left="0" w:leftChars="0" w:firstLine="0" w:firstLineChars="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2"/>
  </w:num>
  <w:num w:numId="3">
    <w:abstractNumId w:val="6"/>
  </w:num>
  <w:num w:numId="4">
    <w:abstractNumId w:val="1"/>
  </w:num>
  <w:num w:numId="5">
    <w:abstractNumId w:val="10"/>
  </w:num>
  <w:num w:numId="6">
    <w:abstractNumId w:val="11"/>
  </w:num>
  <w:num w:numId="7">
    <w:abstractNumId w:val="12"/>
  </w:num>
  <w:num w:numId="8">
    <w:abstractNumId w:val="0"/>
  </w:num>
  <w:num w:numId="9">
    <w:abstractNumId w:val="4"/>
  </w:num>
  <w:num w:numId="10">
    <w:abstractNumId w:val="5"/>
  </w:num>
  <w:num w:numId="11">
    <w:abstractNumId w:val="7"/>
  </w:num>
  <w:num w:numId="12">
    <w:abstractNumId w:val="9"/>
  </w:num>
  <w:num w:numId="1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60"/>
  <w:bordersDoNotSurroundHeader w:val="0"/>
  <w:bordersDoNotSurroundFooter w:val="0"/>
  <w:documentProtection w:enforcement="0"/>
  <w:defaultTabStop w:val="0"/>
  <w:drawingGridVerticalSpacing w:val="156"/>
  <w:displayHorizontalDrawingGridEvery w:val="1"/>
  <w:displayVerticalDrawingGridEvery w:val="1"/>
  <w:noPunctuationKerning w:val="1"/>
  <w:characterSpacingControl w:val="compressPunctuation"/>
  <w:doNotValidateAgainstSchema/>
  <w:doNotDemarcateInvalidXml/>
  <w:hdrShapeDefaults>
    <o:shapelayout v:ext="edit">
      <o:idmap v:ext="edit" data="3,4"/>
    </o:shapelayout>
  </w:hdrShapeDefaults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1232"/>
    <w:rsid w:val="00002669"/>
    <w:rsid w:val="000031F9"/>
    <w:rsid w:val="00014A2D"/>
    <w:rsid w:val="00015BA0"/>
    <w:rsid w:val="000172B2"/>
    <w:rsid w:val="00022EFC"/>
    <w:rsid w:val="000235D6"/>
    <w:rsid w:val="0002788E"/>
    <w:rsid w:val="000279AD"/>
    <w:rsid w:val="0003684B"/>
    <w:rsid w:val="00037D25"/>
    <w:rsid w:val="00041627"/>
    <w:rsid w:val="00043AF8"/>
    <w:rsid w:val="00046871"/>
    <w:rsid w:val="00047C69"/>
    <w:rsid w:val="00050975"/>
    <w:rsid w:val="000536F8"/>
    <w:rsid w:val="00053C44"/>
    <w:rsid w:val="0005717B"/>
    <w:rsid w:val="00057906"/>
    <w:rsid w:val="00060046"/>
    <w:rsid w:val="00063416"/>
    <w:rsid w:val="000644A8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380F"/>
    <w:rsid w:val="00084B53"/>
    <w:rsid w:val="00084D6B"/>
    <w:rsid w:val="000905D7"/>
    <w:rsid w:val="00090A43"/>
    <w:rsid w:val="00094918"/>
    <w:rsid w:val="00095165"/>
    <w:rsid w:val="0009785F"/>
    <w:rsid w:val="000A0477"/>
    <w:rsid w:val="000A122E"/>
    <w:rsid w:val="000A390F"/>
    <w:rsid w:val="000A53DC"/>
    <w:rsid w:val="000A5EAF"/>
    <w:rsid w:val="000B2E98"/>
    <w:rsid w:val="000B6364"/>
    <w:rsid w:val="000B7852"/>
    <w:rsid w:val="000C0055"/>
    <w:rsid w:val="000C6D16"/>
    <w:rsid w:val="000D04CB"/>
    <w:rsid w:val="000D3109"/>
    <w:rsid w:val="000D4D92"/>
    <w:rsid w:val="000D549D"/>
    <w:rsid w:val="000D5915"/>
    <w:rsid w:val="000D61FB"/>
    <w:rsid w:val="000D6EA0"/>
    <w:rsid w:val="000E0E6F"/>
    <w:rsid w:val="000E1FA4"/>
    <w:rsid w:val="000E547A"/>
    <w:rsid w:val="000E597C"/>
    <w:rsid w:val="000E6214"/>
    <w:rsid w:val="000E6FA6"/>
    <w:rsid w:val="000F5D00"/>
    <w:rsid w:val="001001F9"/>
    <w:rsid w:val="00100914"/>
    <w:rsid w:val="0010618B"/>
    <w:rsid w:val="0010679F"/>
    <w:rsid w:val="00111032"/>
    <w:rsid w:val="0011114E"/>
    <w:rsid w:val="00112F64"/>
    <w:rsid w:val="00114290"/>
    <w:rsid w:val="00115BE9"/>
    <w:rsid w:val="00117DE4"/>
    <w:rsid w:val="00123C22"/>
    <w:rsid w:val="001264BB"/>
    <w:rsid w:val="00132D60"/>
    <w:rsid w:val="001335F3"/>
    <w:rsid w:val="00134427"/>
    <w:rsid w:val="00134FAB"/>
    <w:rsid w:val="001426CF"/>
    <w:rsid w:val="001443A4"/>
    <w:rsid w:val="00146AD1"/>
    <w:rsid w:val="00153AD3"/>
    <w:rsid w:val="001600D4"/>
    <w:rsid w:val="00160144"/>
    <w:rsid w:val="001607E7"/>
    <w:rsid w:val="00166605"/>
    <w:rsid w:val="00172A27"/>
    <w:rsid w:val="00175049"/>
    <w:rsid w:val="0017592F"/>
    <w:rsid w:val="0018125D"/>
    <w:rsid w:val="0018269A"/>
    <w:rsid w:val="001827B1"/>
    <w:rsid w:val="001835FF"/>
    <w:rsid w:val="0018666A"/>
    <w:rsid w:val="00190353"/>
    <w:rsid w:val="001920D8"/>
    <w:rsid w:val="00192E4F"/>
    <w:rsid w:val="001931AD"/>
    <w:rsid w:val="00196823"/>
    <w:rsid w:val="001A0147"/>
    <w:rsid w:val="001A20D1"/>
    <w:rsid w:val="001A4541"/>
    <w:rsid w:val="001B1D40"/>
    <w:rsid w:val="001B7497"/>
    <w:rsid w:val="001C17B9"/>
    <w:rsid w:val="001C68B0"/>
    <w:rsid w:val="001D1BE6"/>
    <w:rsid w:val="001E1574"/>
    <w:rsid w:val="001E214D"/>
    <w:rsid w:val="001E7320"/>
    <w:rsid w:val="001F14BC"/>
    <w:rsid w:val="001F1BA1"/>
    <w:rsid w:val="001F32B0"/>
    <w:rsid w:val="001F7100"/>
    <w:rsid w:val="002009B6"/>
    <w:rsid w:val="0021271F"/>
    <w:rsid w:val="00213BEA"/>
    <w:rsid w:val="00215921"/>
    <w:rsid w:val="00220B45"/>
    <w:rsid w:val="00220F4F"/>
    <w:rsid w:val="0022248F"/>
    <w:rsid w:val="0022434D"/>
    <w:rsid w:val="00225CD6"/>
    <w:rsid w:val="00227A50"/>
    <w:rsid w:val="00230778"/>
    <w:rsid w:val="00231E10"/>
    <w:rsid w:val="002401F4"/>
    <w:rsid w:val="002430BB"/>
    <w:rsid w:val="002459AC"/>
    <w:rsid w:val="00245E1A"/>
    <w:rsid w:val="00245F8B"/>
    <w:rsid w:val="0024619A"/>
    <w:rsid w:val="002525C8"/>
    <w:rsid w:val="00252728"/>
    <w:rsid w:val="0025567D"/>
    <w:rsid w:val="0025613E"/>
    <w:rsid w:val="002608ED"/>
    <w:rsid w:val="00261971"/>
    <w:rsid w:val="0026214D"/>
    <w:rsid w:val="0026354B"/>
    <w:rsid w:val="002651CC"/>
    <w:rsid w:val="00265AA0"/>
    <w:rsid w:val="00267A8D"/>
    <w:rsid w:val="00271736"/>
    <w:rsid w:val="00274B3D"/>
    <w:rsid w:val="00275CC7"/>
    <w:rsid w:val="002806E9"/>
    <w:rsid w:val="00282C2D"/>
    <w:rsid w:val="002868DA"/>
    <w:rsid w:val="00290EA4"/>
    <w:rsid w:val="002925F9"/>
    <w:rsid w:val="002A071C"/>
    <w:rsid w:val="002A1295"/>
    <w:rsid w:val="002A3C19"/>
    <w:rsid w:val="002A4872"/>
    <w:rsid w:val="002A7B1E"/>
    <w:rsid w:val="002B0DA0"/>
    <w:rsid w:val="002B2253"/>
    <w:rsid w:val="002B47F0"/>
    <w:rsid w:val="002B55CA"/>
    <w:rsid w:val="002B5BF7"/>
    <w:rsid w:val="002B5D15"/>
    <w:rsid w:val="002C54C6"/>
    <w:rsid w:val="002C587F"/>
    <w:rsid w:val="002D0412"/>
    <w:rsid w:val="002D100B"/>
    <w:rsid w:val="002D45C3"/>
    <w:rsid w:val="002E0147"/>
    <w:rsid w:val="002E28AD"/>
    <w:rsid w:val="002E63E1"/>
    <w:rsid w:val="002E77B7"/>
    <w:rsid w:val="002F233B"/>
    <w:rsid w:val="002F28B8"/>
    <w:rsid w:val="002F456B"/>
    <w:rsid w:val="002F7174"/>
    <w:rsid w:val="00302374"/>
    <w:rsid w:val="0030316D"/>
    <w:rsid w:val="00305483"/>
    <w:rsid w:val="00307615"/>
    <w:rsid w:val="0031349A"/>
    <w:rsid w:val="0031470C"/>
    <w:rsid w:val="00317615"/>
    <w:rsid w:val="00320A15"/>
    <w:rsid w:val="00321CCD"/>
    <w:rsid w:val="003258B9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5FE1"/>
    <w:rsid w:val="003562F2"/>
    <w:rsid w:val="00356D61"/>
    <w:rsid w:val="00360242"/>
    <w:rsid w:val="0036183D"/>
    <w:rsid w:val="00364614"/>
    <w:rsid w:val="00367097"/>
    <w:rsid w:val="00367771"/>
    <w:rsid w:val="00367AE3"/>
    <w:rsid w:val="00367E8D"/>
    <w:rsid w:val="0037064A"/>
    <w:rsid w:val="00372DDD"/>
    <w:rsid w:val="0038461B"/>
    <w:rsid w:val="00386498"/>
    <w:rsid w:val="0039289A"/>
    <w:rsid w:val="00394D8A"/>
    <w:rsid w:val="00396986"/>
    <w:rsid w:val="003A4C65"/>
    <w:rsid w:val="003A6D7B"/>
    <w:rsid w:val="003B1F33"/>
    <w:rsid w:val="003B4237"/>
    <w:rsid w:val="003B6D04"/>
    <w:rsid w:val="003C45C9"/>
    <w:rsid w:val="003C4E20"/>
    <w:rsid w:val="003C57D8"/>
    <w:rsid w:val="003D1734"/>
    <w:rsid w:val="003D490B"/>
    <w:rsid w:val="003D5F8B"/>
    <w:rsid w:val="003D7839"/>
    <w:rsid w:val="003E18CF"/>
    <w:rsid w:val="003E2470"/>
    <w:rsid w:val="003E58A0"/>
    <w:rsid w:val="003E715C"/>
    <w:rsid w:val="003F059D"/>
    <w:rsid w:val="003F4829"/>
    <w:rsid w:val="003F704F"/>
    <w:rsid w:val="003F7CC5"/>
    <w:rsid w:val="0040087C"/>
    <w:rsid w:val="004026DF"/>
    <w:rsid w:val="00406EB6"/>
    <w:rsid w:val="00407587"/>
    <w:rsid w:val="00407E33"/>
    <w:rsid w:val="004101C1"/>
    <w:rsid w:val="004111D1"/>
    <w:rsid w:val="004130F3"/>
    <w:rsid w:val="00413A64"/>
    <w:rsid w:val="004143B6"/>
    <w:rsid w:val="00416958"/>
    <w:rsid w:val="00417386"/>
    <w:rsid w:val="00417428"/>
    <w:rsid w:val="00424EF6"/>
    <w:rsid w:val="004272F8"/>
    <w:rsid w:val="00431C39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19FC"/>
    <w:rsid w:val="004521CE"/>
    <w:rsid w:val="004522B5"/>
    <w:rsid w:val="004530F1"/>
    <w:rsid w:val="004664E1"/>
    <w:rsid w:val="00471DC9"/>
    <w:rsid w:val="00472B80"/>
    <w:rsid w:val="00473DC5"/>
    <w:rsid w:val="00485332"/>
    <w:rsid w:val="00485BC0"/>
    <w:rsid w:val="0049049A"/>
    <w:rsid w:val="00491760"/>
    <w:rsid w:val="00492820"/>
    <w:rsid w:val="00493496"/>
    <w:rsid w:val="00493A36"/>
    <w:rsid w:val="00493CD7"/>
    <w:rsid w:val="00495458"/>
    <w:rsid w:val="00496141"/>
    <w:rsid w:val="00496D54"/>
    <w:rsid w:val="004A3587"/>
    <w:rsid w:val="004A35B4"/>
    <w:rsid w:val="004A56AC"/>
    <w:rsid w:val="004A6014"/>
    <w:rsid w:val="004B1633"/>
    <w:rsid w:val="004B3802"/>
    <w:rsid w:val="004B62D2"/>
    <w:rsid w:val="004C164B"/>
    <w:rsid w:val="004C33E0"/>
    <w:rsid w:val="004C3482"/>
    <w:rsid w:val="004C3DBD"/>
    <w:rsid w:val="004D0097"/>
    <w:rsid w:val="004D2356"/>
    <w:rsid w:val="004E0DDA"/>
    <w:rsid w:val="004E20CD"/>
    <w:rsid w:val="004E468B"/>
    <w:rsid w:val="004E4733"/>
    <w:rsid w:val="004F3AD3"/>
    <w:rsid w:val="004F4648"/>
    <w:rsid w:val="004F58DD"/>
    <w:rsid w:val="004F5DB1"/>
    <w:rsid w:val="004F7389"/>
    <w:rsid w:val="005002DC"/>
    <w:rsid w:val="00500329"/>
    <w:rsid w:val="00500C00"/>
    <w:rsid w:val="005029DD"/>
    <w:rsid w:val="0050320D"/>
    <w:rsid w:val="0050485E"/>
    <w:rsid w:val="00504D1A"/>
    <w:rsid w:val="00512081"/>
    <w:rsid w:val="00512843"/>
    <w:rsid w:val="00513C5A"/>
    <w:rsid w:val="00524AFE"/>
    <w:rsid w:val="00532612"/>
    <w:rsid w:val="00532E4C"/>
    <w:rsid w:val="0053332C"/>
    <w:rsid w:val="005342E2"/>
    <w:rsid w:val="0053536B"/>
    <w:rsid w:val="00537F73"/>
    <w:rsid w:val="0054166F"/>
    <w:rsid w:val="00545588"/>
    <w:rsid w:val="0054680A"/>
    <w:rsid w:val="0055169B"/>
    <w:rsid w:val="00551913"/>
    <w:rsid w:val="00552BE5"/>
    <w:rsid w:val="00553B00"/>
    <w:rsid w:val="00555F9A"/>
    <w:rsid w:val="00556236"/>
    <w:rsid w:val="0055777B"/>
    <w:rsid w:val="00560F5E"/>
    <w:rsid w:val="00564683"/>
    <w:rsid w:val="005648B4"/>
    <w:rsid w:val="00564F1C"/>
    <w:rsid w:val="0057095E"/>
    <w:rsid w:val="0057252C"/>
    <w:rsid w:val="00576307"/>
    <w:rsid w:val="00577988"/>
    <w:rsid w:val="005812B4"/>
    <w:rsid w:val="00581D11"/>
    <w:rsid w:val="00584B89"/>
    <w:rsid w:val="00585817"/>
    <w:rsid w:val="00586CA2"/>
    <w:rsid w:val="0058770D"/>
    <w:rsid w:val="005878AD"/>
    <w:rsid w:val="00587A2F"/>
    <w:rsid w:val="00587F38"/>
    <w:rsid w:val="00591B90"/>
    <w:rsid w:val="00592F4D"/>
    <w:rsid w:val="00594587"/>
    <w:rsid w:val="00597403"/>
    <w:rsid w:val="005A2419"/>
    <w:rsid w:val="005A4DB0"/>
    <w:rsid w:val="005B1A00"/>
    <w:rsid w:val="005B6B75"/>
    <w:rsid w:val="005C1486"/>
    <w:rsid w:val="005C2378"/>
    <w:rsid w:val="005C5391"/>
    <w:rsid w:val="005C74F7"/>
    <w:rsid w:val="005D1516"/>
    <w:rsid w:val="005D3E63"/>
    <w:rsid w:val="005E120C"/>
    <w:rsid w:val="005E50C5"/>
    <w:rsid w:val="005E6223"/>
    <w:rsid w:val="005E6661"/>
    <w:rsid w:val="005E7B6C"/>
    <w:rsid w:val="005E7E52"/>
    <w:rsid w:val="005F0199"/>
    <w:rsid w:val="005F21A5"/>
    <w:rsid w:val="005F28D4"/>
    <w:rsid w:val="005F4CC6"/>
    <w:rsid w:val="005F6C7B"/>
    <w:rsid w:val="006007DC"/>
    <w:rsid w:val="00607B21"/>
    <w:rsid w:val="00612DFF"/>
    <w:rsid w:val="00612EDD"/>
    <w:rsid w:val="00615CC2"/>
    <w:rsid w:val="006205A0"/>
    <w:rsid w:val="00620BFB"/>
    <w:rsid w:val="00621FF7"/>
    <w:rsid w:val="00623BDE"/>
    <w:rsid w:val="00627836"/>
    <w:rsid w:val="00630E3E"/>
    <w:rsid w:val="006339E4"/>
    <w:rsid w:val="00637E11"/>
    <w:rsid w:val="00640606"/>
    <w:rsid w:val="006412CB"/>
    <w:rsid w:val="006450F9"/>
    <w:rsid w:val="00656F6A"/>
    <w:rsid w:val="00657D93"/>
    <w:rsid w:val="00663028"/>
    <w:rsid w:val="006640B5"/>
    <w:rsid w:val="00670C3E"/>
    <w:rsid w:val="006756D9"/>
    <w:rsid w:val="00680A90"/>
    <w:rsid w:val="00682F06"/>
    <w:rsid w:val="00691437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2B09"/>
    <w:rsid w:val="006E3E42"/>
    <w:rsid w:val="006E4803"/>
    <w:rsid w:val="006E6E14"/>
    <w:rsid w:val="006E7570"/>
    <w:rsid w:val="006E7AF3"/>
    <w:rsid w:val="006F07FE"/>
    <w:rsid w:val="006F1800"/>
    <w:rsid w:val="006F1C1E"/>
    <w:rsid w:val="006F5C49"/>
    <w:rsid w:val="0070084A"/>
    <w:rsid w:val="00701342"/>
    <w:rsid w:val="00704B05"/>
    <w:rsid w:val="00704B8F"/>
    <w:rsid w:val="007059E3"/>
    <w:rsid w:val="00706063"/>
    <w:rsid w:val="0070729C"/>
    <w:rsid w:val="007135D6"/>
    <w:rsid w:val="00713D29"/>
    <w:rsid w:val="007142F1"/>
    <w:rsid w:val="00715E2D"/>
    <w:rsid w:val="00722873"/>
    <w:rsid w:val="00733EB1"/>
    <w:rsid w:val="00735922"/>
    <w:rsid w:val="0073611E"/>
    <w:rsid w:val="00736763"/>
    <w:rsid w:val="0074277B"/>
    <w:rsid w:val="00742A9B"/>
    <w:rsid w:val="00744326"/>
    <w:rsid w:val="0075451A"/>
    <w:rsid w:val="00756243"/>
    <w:rsid w:val="00761B05"/>
    <w:rsid w:val="00762011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74B6A"/>
    <w:rsid w:val="007807AD"/>
    <w:rsid w:val="00786EAC"/>
    <w:rsid w:val="007908DD"/>
    <w:rsid w:val="00790F2E"/>
    <w:rsid w:val="00791DAE"/>
    <w:rsid w:val="00792496"/>
    <w:rsid w:val="00795F63"/>
    <w:rsid w:val="00797A23"/>
    <w:rsid w:val="007A3849"/>
    <w:rsid w:val="007A47FB"/>
    <w:rsid w:val="007A5B5E"/>
    <w:rsid w:val="007B0CDC"/>
    <w:rsid w:val="007B2790"/>
    <w:rsid w:val="007B4CAB"/>
    <w:rsid w:val="007C3970"/>
    <w:rsid w:val="007C53BF"/>
    <w:rsid w:val="007C6C79"/>
    <w:rsid w:val="007C74CD"/>
    <w:rsid w:val="007D1519"/>
    <w:rsid w:val="007D212A"/>
    <w:rsid w:val="007D263F"/>
    <w:rsid w:val="007D3C34"/>
    <w:rsid w:val="007D55FA"/>
    <w:rsid w:val="007D5C85"/>
    <w:rsid w:val="007E27EC"/>
    <w:rsid w:val="007E517D"/>
    <w:rsid w:val="007F0097"/>
    <w:rsid w:val="007F1F2F"/>
    <w:rsid w:val="007F2BE8"/>
    <w:rsid w:val="007F2CA9"/>
    <w:rsid w:val="007F6D23"/>
    <w:rsid w:val="008031A8"/>
    <w:rsid w:val="00805B92"/>
    <w:rsid w:val="00806065"/>
    <w:rsid w:val="00811DF9"/>
    <w:rsid w:val="00817B71"/>
    <w:rsid w:val="00821160"/>
    <w:rsid w:val="008268A7"/>
    <w:rsid w:val="0083013A"/>
    <w:rsid w:val="0083071F"/>
    <w:rsid w:val="00831C83"/>
    <w:rsid w:val="00835A64"/>
    <w:rsid w:val="0083685A"/>
    <w:rsid w:val="00844639"/>
    <w:rsid w:val="00844807"/>
    <w:rsid w:val="008524DF"/>
    <w:rsid w:val="00853478"/>
    <w:rsid w:val="00857E65"/>
    <w:rsid w:val="00860D15"/>
    <w:rsid w:val="00863647"/>
    <w:rsid w:val="00867C73"/>
    <w:rsid w:val="008721CE"/>
    <w:rsid w:val="00874CEB"/>
    <w:rsid w:val="008752FA"/>
    <w:rsid w:val="00875A0D"/>
    <w:rsid w:val="00877ED1"/>
    <w:rsid w:val="00880095"/>
    <w:rsid w:val="008807BE"/>
    <w:rsid w:val="00880868"/>
    <w:rsid w:val="00892267"/>
    <w:rsid w:val="00894521"/>
    <w:rsid w:val="00895F99"/>
    <w:rsid w:val="008A2C2C"/>
    <w:rsid w:val="008A456B"/>
    <w:rsid w:val="008B1CC5"/>
    <w:rsid w:val="008B787E"/>
    <w:rsid w:val="008C16DE"/>
    <w:rsid w:val="008C60FD"/>
    <w:rsid w:val="008C6D8E"/>
    <w:rsid w:val="008D12D9"/>
    <w:rsid w:val="008D6C2D"/>
    <w:rsid w:val="008D72FC"/>
    <w:rsid w:val="008D7301"/>
    <w:rsid w:val="008E0688"/>
    <w:rsid w:val="008E097B"/>
    <w:rsid w:val="008E0AB6"/>
    <w:rsid w:val="008E1175"/>
    <w:rsid w:val="008E2570"/>
    <w:rsid w:val="008E2B3F"/>
    <w:rsid w:val="008E514A"/>
    <w:rsid w:val="008E6D01"/>
    <w:rsid w:val="008F12F1"/>
    <w:rsid w:val="008F16A7"/>
    <w:rsid w:val="008F2FA2"/>
    <w:rsid w:val="008F5281"/>
    <w:rsid w:val="008F5606"/>
    <w:rsid w:val="008F77DA"/>
    <w:rsid w:val="00900A94"/>
    <w:rsid w:val="00905403"/>
    <w:rsid w:val="00911761"/>
    <w:rsid w:val="00916091"/>
    <w:rsid w:val="00924778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543B3"/>
    <w:rsid w:val="0096529C"/>
    <w:rsid w:val="00973177"/>
    <w:rsid w:val="009755A0"/>
    <w:rsid w:val="00980ADC"/>
    <w:rsid w:val="00981538"/>
    <w:rsid w:val="00983836"/>
    <w:rsid w:val="009844E5"/>
    <w:rsid w:val="009851D6"/>
    <w:rsid w:val="00985EC9"/>
    <w:rsid w:val="00994F12"/>
    <w:rsid w:val="00997E8E"/>
    <w:rsid w:val="009A180E"/>
    <w:rsid w:val="009A595D"/>
    <w:rsid w:val="009A7FC0"/>
    <w:rsid w:val="009B3500"/>
    <w:rsid w:val="009C4AC1"/>
    <w:rsid w:val="009C77CE"/>
    <w:rsid w:val="009C7BAA"/>
    <w:rsid w:val="009D134E"/>
    <w:rsid w:val="009D1BA4"/>
    <w:rsid w:val="009D369F"/>
    <w:rsid w:val="009D5F26"/>
    <w:rsid w:val="009D6D95"/>
    <w:rsid w:val="009D7C00"/>
    <w:rsid w:val="009E6E94"/>
    <w:rsid w:val="009E7DC9"/>
    <w:rsid w:val="009F02BB"/>
    <w:rsid w:val="009F7424"/>
    <w:rsid w:val="00A01D39"/>
    <w:rsid w:val="00A02395"/>
    <w:rsid w:val="00A046CF"/>
    <w:rsid w:val="00A05091"/>
    <w:rsid w:val="00A06E9A"/>
    <w:rsid w:val="00A074AB"/>
    <w:rsid w:val="00A141F0"/>
    <w:rsid w:val="00A16F26"/>
    <w:rsid w:val="00A17448"/>
    <w:rsid w:val="00A176EA"/>
    <w:rsid w:val="00A2122F"/>
    <w:rsid w:val="00A224CB"/>
    <w:rsid w:val="00A24DFB"/>
    <w:rsid w:val="00A258AF"/>
    <w:rsid w:val="00A25E9A"/>
    <w:rsid w:val="00A25F9C"/>
    <w:rsid w:val="00A26ED4"/>
    <w:rsid w:val="00A33614"/>
    <w:rsid w:val="00A33638"/>
    <w:rsid w:val="00A406A8"/>
    <w:rsid w:val="00A422C5"/>
    <w:rsid w:val="00A42BB9"/>
    <w:rsid w:val="00A46010"/>
    <w:rsid w:val="00A60E46"/>
    <w:rsid w:val="00A652F5"/>
    <w:rsid w:val="00A658E5"/>
    <w:rsid w:val="00A66AB5"/>
    <w:rsid w:val="00A66C21"/>
    <w:rsid w:val="00A674DF"/>
    <w:rsid w:val="00A7028C"/>
    <w:rsid w:val="00A72BE8"/>
    <w:rsid w:val="00A76F54"/>
    <w:rsid w:val="00A80EF8"/>
    <w:rsid w:val="00A83E59"/>
    <w:rsid w:val="00A86842"/>
    <w:rsid w:val="00A908C3"/>
    <w:rsid w:val="00A91059"/>
    <w:rsid w:val="00A977F1"/>
    <w:rsid w:val="00AA2091"/>
    <w:rsid w:val="00AA47C0"/>
    <w:rsid w:val="00AA4807"/>
    <w:rsid w:val="00AA7020"/>
    <w:rsid w:val="00AB1B36"/>
    <w:rsid w:val="00AB2798"/>
    <w:rsid w:val="00AB5D7D"/>
    <w:rsid w:val="00AB62E1"/>
    <w:rsid w:val="00AB7C64"/>
    <w:rsid w:val="00AC0952"/>
    <w:rsid w:val="00AC14FF"/>
    <w:rsid w:val="00AC1DE1"/>
    <w:rsid w:val="00AC3002"/>
    <w:rsid w:val="00AC362A"/>
    <w:rsid w:val="00AC3C27"/>
    <w:rsid w:val="00AC52E5"/>
    <w:rsid w:val="00AD1264"/>
    <w:rsid w:val="00AD2695"/>
    <w:rsid w:val="00AD41E8"/>
    <w:rsid w:val="00AD4204"/>
    <w:rsid w:val="00AD441F"/>
    <w:rsid w:val="00AD6C79"/>
    <w:rsid w:val="00AD7733"/>
    <w:rsid w:val="00AD780E"/>
    <w:rsid w:val="00AE024C"/>
    <w:rsid w:val="00AE055C"/>
    <w:rsid w:val="00AE19DA"/>
    <w:rsid w:val="00AE456B"/>
    <w:rsid w:val="00AF365D"/>
    <w:rsid w:val="00AF6AE7"/>
    <w:rsid w:val="00B0033C"/>
    <w:rsid w:val="00B02B7D"/>
    <w:rsid w:val="00B034B0"/>
    <w:rsid w:val="00B03DCF"/>
    <w:rsid w:val="00B03F77"/>
    <w:rsid w:val="00B07AEC"/>
    <w:rsid w:val="00B10855"/>
    <w:rsid w:val="00B139CC"/>
    <w:rsid w:val="00B14B50"/>
    <w:rsid w:val="00B15F26"/>
    <w:rsid w:val="00B17439"/>
    <w:rsid w:val="00B176D0"/>
    <w:rsid w:val="00B20A97"/>
    <w:rsid w:val="00B21A7D"/>
    <w:rsid w:val="00B21BCF"/>
    <w:rsid w:val="00B2450A"/>
    <w:rsid w:val="00B268A3"/>
    <w:rsid w:val="00B31D35"/>
    <w:rsid w:val="00B343F2"/>
    <w:rsid w:val="00B34853"/>
    <w:rsid w:val="00B35176"/>
    <w:rsid w:val="00B35F64"/>
    <w:rsid w:val="00B40ADE"/>
    <w:rsid w:val="00B41803"/>
    <w:rsid w:val="00B46634"/>
    <w:rsid w:val="00B526B8"/>
    <w:rsid w:val="00B55DA3"/>
    <w:rsid w:val="00B57CF6"/>
    <w:rsid w:val="00B61D51"/>
    <w:rsid w:val="00B6565A"/>
    <w:rsid w:val="00B76359"/>
    <w:rsid w:val="00B76A3D"/>
    <w:rsid w:val="00B84564"/>
    <w:rsid w:val="00B85DBD"/>
    <w:rsid w:val="00B874CF"/>
    <w:rsid w:val="00B879CF"/>
    <w:rsid w:val="00B9241A"/>
    <w:rsid w:val="00B93785"/>
    <w:rsid w:val="00B97F49"/>
    <w:rsid w:val="00BA264F"/>
    <w:rsid w:val="00BA3428"/>
    <w:rsid w:val="00BA5455"/>
    <w:rsid w:val="00BB1E0D"/>
    <w:rsid w:val="00BB24D8"/>
    <w:rsid w:val="00BB745B"/>
    <w:rsid w:val="00BC1DC9"/>
    <w:rsid w:val="00BC2323"/>
    <w:rsid w:val="00BC2A09"/>
    <w:rsid w:val="00BC702C"/>
    <w:rsid w:val="00BC7199"/>
    <w:rsid w:val="00BD7688"/>
    <w:rsid w:val="00BE3C2D"/>
    <w:rsid w:val="00BE4176"/>
    <w:rsid w:val="00BE700D"/>
    <w:rsid w:val="00BE7380"/>
    <w:rsid w:val="00BE75A5"/>
    <w:rsid w:val="00BF2480"/>
    <w:rsid w:val="00BF256E"/>
    <w:rsid w:val="00BF378F"/>
    <w:rsid w:val="00BF38A2"/>
    <w:rsid w:val="00BF4E5D"/>
    <w:rsid w:val="00BF72FB"/>
    <w:rsid w:val="00C00B9F"/>
    <w:rsid w:val="00C024C4"/>
    <w:rsid w:val="00C0781D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0A4B"/>
    <w:rsid w:val="00C50B35"/>
    <w:rsid w:val="00C52B71"/>
    <w:rsid w:val="00C54CE0"/>
    <w:rsid w:val="00C57B7F"/>
    <w:rsid w:val="00C65DE5"/>
    <w:rsid w:val="00C67448"/>
    <w:rsid w:val="00C67CB5"/>
    <w:rsid w:val="00C702E9"/>
    <w:rsid w:val="00C70873"/>
    <w:rsid w:val="00C70D19"/>
    <w:rsid w:val="00C7215A"/>
    <w:rsid w:val="00C74B30"/>
    <w:rsid w:val="00C753CB"/>
    <w:rsid w:val="00C7649A"/>
    <w:rsid w:val="00C773A0"/>
    <w:rsid w:val="00C847C7"/>
    <w:rsid w:val="00C910A1"/>
    <w:rsid w:val="00C91689"/>
    <w:rsid w:val="00C94A02"/>
    <w:rsid w:val="00CA058F"/>
    <w:rsid w:val="00CA6009"/>
    <w:rsid w:val="00CB2487"/>
    <w:rsid w:val="00CB3978"/>
    <w:rsid w:val="00CB5364"/>
    <w:rsid w:val="00CC18D4"/>
    <w:rsid w:val="00CC1917"/>
    <w:rsid w:val="00CD0812"/>
    <w:rsid w:val="00CD0D5E"/>
    <w:rsid w:val="00CD12F5"/>
    <w:rsid w:val="00CD1CB5"/>
    <w:rsid w:val="00CD2619"/>
    <w:rsid w:val="00CD3D3A"/>
    <w:rsid w:val="00CD5CE1"/>
    <w:rsid w:val="00CE4D0B"/>
    <w:rsid w:val="00CE5348"/>
    <w:rsid w:val="00CF0F4C"/>
    <w:rsid w:val="00CF1CBE"/>
    <w:rsid w:val="00CF2283"/>
    <w:rsid w:val="00CF2848"/>
    <w:rsid w:val="00CF3796"/>
    <w:rsid w:val="00CF46B7"/>
    <w:rsid w:val="00CF5A5B"/>
    <w:rsid w:val="00D012BA"/>
    <w:rsid w:val="00D0243B"/>
    <w:rsid w:val="00D02635"/>
    <w:rsid w:val="00D02B0B"/>
    <w:rsid w:val="00D05DEE"/>
    <w:rsid w:val="00D06A74"/>
    <w:rsid w:val="00D07132"/>
    <w:rsid w:val="00D07E70"/>
    <w:rsid w:val="00D10F22"/>
    <w:rsid w:val="00D1286E"/>
    <w:rsid w:val="00D16D6D"/>
    <w:rsid w:val="00D17F33"/>
    <w:rsid w:val="00D23DA4"/>
    <w:rsid w:val="00D241F1"/>
    <w:rsid w:val="00D2420B"/>
    <w:rsid w:val="00D311DD"/>
    <w:rsid w:val="00D320F9"/>
    <w:rsid w:val="00D36D8F"/>
    <w:rsid w:val="00D3746D"/>
    <w:rsid w:val="00D46634"/>
    <w:rsid w:val="00D46967"/>
    <w:rsid w:val="00D47665"/>
    <w:rsid w:val="00D52492"/>
    <w:rsid w:val="00D60A53"/>
    <w:rsid w:val="00D62061"/>
    <w:rsid w:val="00D62F94"/>
    <w:rsid w:val="00D63E3A"/>
    <w:rsid w:val="00D726FC"/>
    <w:rsid w:val="00D73141"/>
    <w:rsid w:val="00D74137"/>
    <w:rsid w:val="00D741DB"/>
    <w:rsid w:val="00D840B8"/>
    <w:rsid w:val="00D9097C"/>
    <w:rsid w:val="00D90FE4"/>
    <w:rsid w:val="00D938FD"/>
    <w:rsid w:val="00D95B52"/>
    <w:rsid w:val="00DA50AF"/>
    <w:rsid w:val="00DA580A"/>
    <w:rsid w:val="00DB264B"/>
    <w:rsid w:val="00DB26DE"/>
    <w:rsid w:val="00DB3574"/>
    <w:rsid w:val="00DB6216"/>
    <w:rsid w:val="00DC4FD8"/>
    <w:rsid w:val="00DC6354"/>
    <w:rsid w:val="00DC714B"/>
    <w:rsid w:val="00DC7CC1"/>
    <w:rsid w:val="00DD031F"/>
    <w:rsid w:val="00DD0EFB"/>
    <w:rsid w:val="00DD6628"/>
    <w:rsid w:val="00DD6880"/>
    <w:rsid w:val="00DE2372"/>
    <w:rsid w:val="00DE2E37"/>
    <w:rsid w:val="00DE4201"/>
    <w:rsid w:val="00DE6BB2"/>
    <w:rsid w:val="00DE7F68"/>
    <w:rsid w:val="00DF56C8"/>
    <w:rsid w:val="00DF7BA9"/>
    <w:rsid w:val="00E001C8"/>
    <w:rsid w:val="00E031CC"/>
    <w:rsid w:val="00E0411F"/>
    <w:rsid w:val="00E062EC"/>
    <w:rsid w:val="00E077E2"/>
    <w:rsid w:val="00E14A22"/>
    <w:rsid w:val="00E160DF"/>
    <w:rsid w:val="00E22C84"/>
    <w:rsid w:val="00E27729"/>
    <w:rsid w:val="00E32964"/>
    <w:rsid w:val="00E35D0C"/>
    <w:rsid w:val="00E37505"/>
    <w:rsid w:val="00E40F53"/>
    <w:rsid w:val="00E426BB"/>
    <w:rsid w:val="00E4383C"/>
    <w:rsid w:val="00E44EEF"/>
    <w:rsid w:val="00E4538F"/>
    <w:rsid w:val="00E47D82"/>
    <w:rsid w:val="00E525A8"/>
    <w:rsid w:val="00E5427D"/>
    <w:rsid w:val="00E54A65"/>
    <w:rsid w:val="00E54B23"/>
    <w:rsid w:val="00E56155"/>
    <w:rsid w:val="00E57FC1"/>
    <w:rsid w:val="00E60211"/>
    <w:rsid w:val="00E6071D"/>
    <w:rsid w:val="00E60B24"/>
    <w:rsid w:val="00E64787"/>
    <w:rsid w:val="00E6546D"/>
    <w:rsid w:val="00E74A50"/>
    <w:rsid w:val="00E74B24"/>
    <w:rsid w:val="00E77990"/>
    <w:rsid w:val="00E81147"/>
    <w:rsid w:val="00E825B9"/>
    <w:rsid w:val="00E83F98"/>
    <w:rsid w:val="00E843FD"/>
    <w:rsid w:val="00E85FF0"/>
    <w:rsid w:val="00E86176"/>
    <w:rsid w:val="00E93683"/>
    <w:rsid w:val="00E96626"/>
    <w:rsid w:val="00E96CE2"/>
    <w:rsid w:val="00EA01AC"/>
    <w:rsid w:val="00EA12B2"/>
    <w:rsid w:val="00EA2721"/>
    <w:rsid w:val="00EA7295"/>
    <w:rsid w:val="00EB07D5"/>
    <w:rsid w:val="00EB1C8E"/>
    <w:rsid w:val="00EB1F0B"/>
    <w:rsid w:val="00EB3B4B"/>
    <w:rsid w:val="00EC48B9"/>
    <w:rsid w:val="00EC7773"/>
    <w:rsid w:val="00ED5A82"/>
    <w:rsid w:val="00ED70C1"/>
    <w:rsid w:val="00ED76D9"/>
    <w:rsid w:val="00EE159C"/>
    <w:rsid w:val="00EE3192"/>
    <w:rsid w:val="00EE6BD0"/>
    <w:rsid w:val="00EF4A83"/>
    <w:rsid w:val="00EF59D9"/>
    <w:rsid w:val="00EF7366"/>
    <w:rsid w:val="00EF7A41"/>
    <w:rsid w:val="00F011CD"/>
    <w:rsid w:val="00F02864"/>
    <w:rsid w:val="00F06367"/>
    <w:rsid w:val="00F15224"/>
    <w:rsid w:val="00F15247"/>
    <w:rsid w:val="00F23708"/>
    <w:rsid w:val="00F24619"/>
    <w:rsid w:val="00F24B05"/>
    <w:rsid w:val="00F253E1"/>
    <w:rsid w:val="00F25AA2"/>
    <w:rsid w:val="00F26B15"/>
    <w:rsid w:val="00F30D3A"/>
    <w:rsid w:val="00F315F3"/>
    <w:rsid w:val="00F322EF"/>
    <w:rsid w:val="00F32B07"/>
    <w:rsid w:val="00F33123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5DE"/>
    <w:rsid w:val="00F54BDE"/>
    <w:rsid w:val="00F57643"/>
    <w:rsid w:val="00F57D92"/>
    <w:rsid w:val="00F6697E"/>
    <w:rsid w:val="00F84237"/>
    <w:rsid w:val="00F93150"/>
    <w:rsid w:val="00F97FA2"/>
    <w:rsid w:val="00FA0455"/>
    <w:rsid w:val="00FB38B0"/>
    <w:rsid w:val="00FB5C26"/>
    <w:rsid w:val="00FB7F0C"/>
    <w:rsid w:val="00FC12A2"/>
    <w:rsid w:val="00FC1D18"/>
    <w:rsid w:val="00FC2ECF"/>
    <w:rsid w:val="00FD68BB"/>
    <w:rsid w:val="00FE0BF9"/>
    <w:rsid w:val="00FE0D5A"/>
    <w:rsid w:val="00FE132D"/>
    <w:rsid w:val="00FE16B0"/>
    <w:rsid w:val="00FE6D86"/>
    <w:rsid w:val="00FE74A6"/>
    <w:rsid w:val="00FF1A04"/>
    <w:rsid w:val="00FF4C45"/>
    <w:rsid w:val="010A47C5"/>
    <w:rsid w:val="011063B2"/>
    <w:rsid w:val="011312F2"/>
    <w:rsid w:val="011D091E"/>
    <w:rsid w:val="012F5C29"/>
    <w:rsid w:val="013040F8"/>
    <w:rsid w:val="014132FC"/>
    <w:rsid w:val="015F21BF"/>
    <w:rsid w:val="01683054"/>
    <w:rsid w:val="01731137"/>
    <w:rsid w:val="01831501"/>
    <w:rsid w:val="018A1467"/>
    <w:rsid w:val="01A02764"/>
    <w:rsid w:val="01A17823"/>
    <w:rsid w:val="01AB4CC3"/>
    <w:rsid w:val="01AF5F2D"/>
    <w:rsid w:val="01B230F8"/>
    <w:rsid w:val="01B741D0"/>
    <w:rsid w:val="01B97337"/>
    <w:rsid w:val="01BB7BAB"/>
    <w:rsid w:val="01C842D9"/>
    <w:rsid w:val="01CF2AAB"/>
    <w:rsid w:val="01E02A82"/>
    <w:rsid w:val="01E1476F"/>
    <w:rsid w:val="01E7748A"/>
    <w:rsid w:val="01EB23DA"/>
    <w:rsid w:val="01ED096F"/>
    <w:rsid w:val="021E07E9"/>
    <w:rsid w:val="022A0863"/>
    <w:rsid w:val="0232776F"/>
    <w:rsid w:val="023E1344"/>
    <w:rsid w:val="023E4A3B"/>
    <w:rsid w:val="024A61F4"/>
    <w:rsid w:val="024C2B8B"/>
    <w:rsid w:val="024C6EB4"/>
    <w:rsid w:val="02660EF8"/>
    <w:rsid w:val="026D7B9F"/>
    <w:rsid w:val="027A5E41"/>
    <w:rsid w:val="028A0DA1"/>
    <w:rsid w:val="028E08C4"/>
    <w:rsid w:val="0295786A"/>
    <w:rsid w:val="02AE5A16"/>
    <w:rsid w:val="02B60789"/>
    <w:rsid w:val="02B952F4"/>
    <w:rsid w:val="02BC1FA6"/>
    <w:rsid w:val="02C55066"/>
    <w:rsid w:val="02D84711"/>
    <w:rsid w:val="02FB7B6F"/>
    <w:rsid w:val="03023A32"/>
    <w:rsid w:val="0316108F"/>
    <w:rsid w:val="0338035C"/>
    <w:rsid w:val="035A23C6"/>
    <w:rsid w:val="03640F73"/>
    <w:rsid w:val="036D4EB0"/>
    <w:rsid w:val="036D75BE"/>
    <w:rsid w:val="037D0260"/>
    <w:rsid w:val="03847CA4"/>
    <w:rsid w:val="038D102F"/>
    <w:rsid w:val="039119E6"/>
    <w:rsid w:val="03A10CB4"/>
    <w:rsid w:val="03CA72CF"/>
    <w:rsid w:val="03CD0CB0"/>
    <w:rsid w:val="04203B1D"/>
    <w:rsid w:val="042C53B0"/>
    <w:rsid w:val="046C7EBB"/>
    <w:rsid w:val="04767007"/>
    <w:rsid w:val="04B1602B"/>
    <w:rsid w:val="04BA5033"/>
    <w:rsid w:val="04BB178D"/>
    <w:rsid w:val="04BC5178"/>
    <w:rsid w:val="04D52DE5"/>
    <w:rsid w:val="0520218D"/>
    <w:rsid w:val="05207C43"/>
    <w:rsid w:val="052457A2"/>
    <w:rsid w:val="052778B3"/>
    <w:rsid w:val="053122FA"/>
    <w:rsid w:val="053913D8"/>
    <w:rsid w:val="05412A22"/>
    <w:rsid w:val="054F6C78"/>
    <w:rsid w:val="05591A83"/>
    <w:rsid w:val="05602DFB"/>
    <w:rsid w:val="0573394E"/>
    <w:rsid w:val="05733D1A"/>
    <w:rsid w:val="057716DD"/>
    <w:rsid w:val="057D083A"/>
    <w:rsid w:val="05802A7F"/>
    <w:rsid w:val="05820182"/>
    <w:rsid w:val="05883271"/>
    <w:rsid w:val="05884573"/>
    <w:rsid w:val="058A6AAD"/>
    <w:rsid w:val="05987805"/>
    <w:rsid w:val="05A02098"/>
    <w:rsid w:val="05A103D3"/>
    <w:rsid w:val="05B027B9"/>
    <w:rsid w:val="05C009E1"/>
    <w:rsid w:val="05C34A3C"/>
    <w:rsid w:val="05C51526"/>
    <w:rsid w:val="05CD4D46"/>
    <w:rsid w:val="05CE2FE2"/>
    <w:rsid w:val="05CE3995"/>
    <w:rsid w:val="05EE5946"/>
    <w:rsid w:val="05EF64AA"/>
    <w:rsid w:val="05EF6A23"/>
    <w:rsid w:val="05F4268B"/>
    <w:rsid w:val="06305C2D"/>
    <w:rsid w:val="063E57B4"/>
    <w:rsid w:val="06565285"/>
    <w:rsid w:val="0659053D"/>
    <w:rsid w:val="066735FE"/>
    <w:rsid w:val="066A3B49"/>
    <w:rsid w:val="066F0474"/>
    <w:rsid w:val="069C1A98"/>
    <w:rsid w:val="069D2BAE"/>
    <w:rsid w:val="06A22ED1"/>
    <w:rsid w:val="06A92510"/>
    <w:rsid w:val="06C47CFF"/>
    <w:rsid w:val="06D506E8"/>
    <w:rsid w:val="06E77462"/>
    <w:rsid w:val="06F972C6"/>
    <w:rsid w:val="071A40F4"/>
    <w:rsid w:val="07206FEE"/>
    <w:rsid w:val="0722680E"/>
    <w:rsid w:val="07333CE9"/>
    <w:rsid w:val="07355F32"/>
    <w:rsid w:val="0742672D"/>
    <w:rsid w:val="07521FD1"/>
    <w:rsid w:val="07556B27"/>
    <w:rsid w:val="0756590F"/>
    <w:rsid w:val="075973A0"/>
    <w:rsid w:val="075977F2"/>
    <w:rsid w:val="07785F58"/>
    <w:rsid w:val="078710D3"/>
    <w:rsid w:val="078A3246"/>
    <w:rsid w:val="07940B3F"/>
    <w:rsid w:val="07B81E95"/>
    <w:rsid w:val="07C540F0"/>
    <w:rsid w:val="07C97408"/>
    <w:rsid w:val="07D52D10"/>
    <w:rsid w:val="07D93105"/>
    <w:rsid w:val="07EA2DB6"/>
    <w:rsid w:val="07ED3DE3"/>
    <w:rsid w:val="07F33F45"/>
    <w:rsid w:val="07F94A6A"/>
    <w:rsid w:val="07FE6D45"/>
    <w:rsid w:val="083E4D21"/>
    <w:rsid w:val="0845336C"/>
    <w:rsid w:val="084A399D"/>
    <w:rsid w:val="08510ACF"/>
    <w:rsid w:val="085C3B12"/>
    <w:rsid w:val="085D50AD"/>
    <w:rsid w:val="085E1065"/>
    <w:rsid w:val="086631D7"/>
    <w:rsid w:val="088B0E28"/>
    <w:rsid w:val="08982A85"/>
    <w:rsid w:val="089C1B4F"/>
    <w:rsid w:val="08C30195"/>
    <w:rsid w:val="08D10B5B"/>
    <w:rsid w:val="08EB3BC2"/>
    <w:rsid w:val="08F53DC9"/>
    <w:rsid w:val="08F622AC"/>
    <w:rsid w:val="08F91327"/>
    <w:rsid w:val="08FA4541"/>
    <w:rsid w:val="08FA61D7"/>
    <w:rsid w:val="091472D9"/>
    <w:rsid w:val="09383CDA"/>
    <w:rsid w:val="09392D35"/>
    <w:rsid w:val="093F0B89"/>
    <w:rsid w:val="09522EE6"/>
    <w:rsid w:val="095F342B"/>
    <w:rsid w:val="09617E62"/>
    <w:rsid w:val="097326C9"/>
    <w:rsid w:val="098B270D"/>
    <w:rsid w:val="098E2AD6"/>
    <w:rsid w:val="099E77B2"/>
    <w:rsid w:val="09AD4CA9"/>
    <w:rsid w:val="09B7055D"/>
    <w:rsid w:val="09BD2DA0"/>
    <w:rsid w:val="09CB537B"/>
    <w:rsid w:val="09D1294B"/>
    <w:rsid w:val="09D8682D"/>
    <w:rsid w:val="09E3080C"/>
    <w:rsid w:val="09E93CAE"/>
    <w:rsid w:val="0A05649D"/>
    <w:rsid w:val="0A136361"/>
    <w:rsid w:val="0A147647"/>
    <w:rsid w:val="0A1C2139"/>
    <w:rsid w:val="0A2111AC"/>
    <w:rsid w:val="0A34162F"/>
    <w:rsid w:val="0A35400C"/>
    <w:rsid w:val="0A481CC7"/>
    <w:rsid w:val="0A5118AF"/>
    <w:rsid w:val="0A52003A"/>
    <w:rsid w:val="0A631545"/>
    <w:rsid w:val="0A667767"/>
    <w:rsid w:val="0A6C239F"/>
    <w:rsid w:val="0A9663B6"/>
    <w:rsid w:val="0AD049EC"/>
    <w:rsid w:val="0AE97EB3"/>
    <w:rsid w:val="0AEB1443"/>
    <w:rsid w:val="0B047BEE"/>
    <w:rsid w:val="0B09595A"/>
    <w:rsid w:val="0B0C517D"/>
    <w:rsid w:val="0B152A27"/>
    <w:rsid w:val="0B157B29"/>
    <w:rsid w:val="0B4324C2"/>
    <w:rsid w:val="0B444160"/>
    <w:rsid w:val="0B507915"/>
    <w:rsid w:val="0B5665CF"/>
    <w:rsid w:val="0B5C2326"/>
    <w:rsid w:val="0B5D3AB8"/>
    <w:rsid w:val="0B75579F"/>
    <w:rsid w:val="0B771024"/>
    <w:rsid w:val="0B863DA2"/>
    <w:rsid w:val="0B972FD8"/>
    <w:rsid w:val="0B9A61FD"/>
    <w:rsid w:val="0B9D7250"/>
    <w:rsid w:val="0BAF4792"/>
    <w:rsid w:val="0BBF7982"/>
    <w:rsid w:val="0BC943A2"/>
    <w:rsid w:val="0BCA4801"/>
    <w:rsid w:val="0BCA6CC0"/>
    <w:rsid w:val="0BDD5150"/>
    <w:rsid w:val="0BDF1CC3"/>
    <w:rsid w:val="0BEC41F6"/>
    <w:rsid w:val="0C0B3B04"/>
    <w:rsid w:val="0C102E8C"/>
    <w:rsid w:val="0C152F25"/>
    <w:rsid w:val="0C386830"/>
    <w:rsid w:val="0C7941B1"/>
    <w:rsid w:val="0C8351D8"/>
    <w:rsid w:val="0CB37CF0"/>
    <w:rsid w:val="0CC97DB3"/>
    <w:rsid w:val="0CCB3987"/>
    <w:rsid w:val="0CD704F2"/>
    <w:rsid w:val="0CDA03AF"/>
    <w:rsid w:val="0CEC0674"/>
    <w:rsid w:val="0CF91D71"/>
    <w:rsid w:val="0D1057F0"/>
    <w:rsid w:val="0D302AAF"/>
    <w:rsid w:val="0D441C19"/>
    <w:rsid w:val="0D447F23"/>
    <w:rsid w:val="0D5C642F"/>
    <w:rsid w:val="0D5F3EB1"/>
    <w:rsid w:val="0D942DEA"/>
    <w:rsid w:val="0D9C4F50"/>
    <w:rsid w:val="0DC43C8D"/>
    <w:rsid w:val="0DC7076E"/>
    <w:rsid w:val="0DC95B4A"/>
    <w:rsid w:val="0DCF0621"/>
    <w:rsid w:val="0DD20CEE"/>
    <w:rsid w:val="0DE40A14"/>
    <w:rsid w:val="0DE85AC8"/>
    <w:rsid w:val="0DF82D70"/>
    <w:rsid w:val="0E01559A"/>
    <w:rsid w:val="0E1E430C"/>
    <w:rsid w:val="0E251B71"/>
    <w:rsid w:val="0E3C21CB"/>
    <w:rsid w:val="0E404AEE"/>
    <w:rsid w:val="0E412749"/>
    <w:rsid w:val="0E4328C2"/>
    <w:rsid w:val="0E4726B3"/>
    <w:rsid w:val="0E4A2D58"/>
    <w:rsid w:val="0E4B09F3"/>
    <w:rsid w:val="0E5B24FF"/>
    <w:rsid w:val="0E613E82"/>
    <w:rsid w:val="0E721892"/>
    <w:rsid w:val="0E74418A"/>
    <w:rsid w:val="0E83059D"/>
    <w:rsid w:val="0E894024"/>
    <w:rsid w:val="0E98728C"/>
    <w:rsid w:val="0E9D7C00"/>
    <w:rsid w:val="0EA1326D"/>
    <w:rsid w:val="0EA60B82"/>
    <w:rsid w:val="0EBA482D"/>
    <w:rsid w:val="0ED07A46"/>
    <w:rsid w:val="0EE7363F"/>
    <w:rsid w:val="0F035E95"/>
    <w:rsid w:val="0F135127"/>
    <w:rsid w:val="0F157095"/>
    <w:rsid w:val="0F1607B0"/>
    <w:rsid w:val="0F230820"/>
    <w:rsid w:val="0F4C5488"/>
    <w:rsid w:val="0F564303"/>
    <w:rsid w:val="0F5C46A3"/>
    <w:rsid w:val="0F626014"/>
    <w:rsid w:val="0F6B1B24"/>
    <w:rsid w:val="0F7002E7"/>
    <w:rsid w:val="0F9C29C0"/>
    <w:rsid w:val="0FB13DDF"/>
    <w:rsid w:val="10163B96"/>
    <w:rsid w:val="101C6EF6"/>
    <w:rsid w:val="103A6E7A"/>
    <w:rsid w:val="104300EB"/>
    <w:rsid w:val="10486788"/>
    <w:rsid w:val="104C4E39"/>
    <w:rsid w:val="106B2B83"/>
    <w:rsid w:val="108D7041"/>
    <w:rsid w:val="108E3148"/>
    <w:rsid w:val="10BD60DD"/>
    <w:rsid w:val="10BE7DA2"/>
    <w:rsid w:val="10C02C06"/>
    <w:rsid w:val="10C12D16"/>
    <w:rsid w:val="10CB55FE"/>
    <w:rsid w:val="10E95926"/>
    <w:rsid w:val="10EF01FB"/>
    <w:rsid w:val="110E65E6"/>
    <w:rsid w:val="1110060B"/>
    <w:rsid w:val="111247FB"/>
    <w:rsid w:val="11183057"/>
    <w:rsid w:val="111E3A97"/>
    <w:rsid w:val="112772E0"/>
    <w:rsid w:val="112A17F5"/>
    <w:rsid w:val="112F183D"/>
    <w:rsid w:val="113D5CA0"/>
    <w:rsid w:val="1149647E"/>
    <w:rsid w:val="115A7C17"/>
    <w:rsid w:val="11644098"/>
    <w:rsid w:val="117D2530"/>
    <w:rsid w:val="11814E56"/>
    <w:rsid w:val="11AF268F"/>
    <w:rsid w:val="11B2607D"/>
    <w:rsid w:val="11B5680D"/>
    <w:rsid w:val="11C63C95"/>
    <w:rsid w:val="11CC7A7A"/>
    <w:rsid w:val="11CD2303"/>
    <w:rsid w:val="11CE6775"/>
    <w:rsid w:val="11DA27CC"/>
    <w:rsid w:val="11E021A4"/>
    <w:rsid w:val="11EF1264"/>
    <w:rsid w:val="11FB5B9E"/>
    <w:rsid w:val="12003EB8"/>
    <w:rsid w:val="12045699"/>
    <w:rsid w:val="120B3013"/>
    <w:rsid w:val="12110490"/>
    <w:rsid w:val="12277CF1"/>
    <w:rsid w:val="122B5A3E"/>
    <w:rsid w:val="122F5ABE"/>
    <w:rsid w:val="123224AB"/>
    <w:rsid w:val="12737C7E"/>
    <w:rsid w:val="128856C5"/>
    <w:rsid w:val="1289625C"/>
    <w:rsid w:val="12BC5427"/>
    <w:rsid w:val="12C05D82"/>
    <w:rsid w:val="12C23C16"/>
    <w:rsid w:val="12CE2A72"/>
    <w:rsid w:val="12E44431"/>
    <w:rsid w:val="12F94DAD"/>
    <w:rsid w:val="12FE033B"/>
    <w:rsid w:val="1305563D"/>
    <w:rsid w:val="131A0130"/>
    <w:rsid w:val="131C2272"/>
    <w:rsid w:val="1327652C"/>
    <w:rsid w:val="13436928"/>
    <w:rsid w:val="13523F73"/>
    <w:rsid w:val="136211AE"/>
    <w:rsid w:val="13665D1F"/>
    <w:rsid w:val="136C117E"/>
    <w:rsid w:val="13886B47"/>
    <w:rsid w:val="138A1BB3"/>
    <w:rsid w:val="13BA7592"/>
    <w:rsid w:val="13C40DEB"/>
    <w:rsid w:val="13CD2F4B"/>
    <w:rsid w:val="13D321CF"/>
    <w:rsid w:val="13E135B7"/>
    <w:rsid w:val="13E5698A"/>
    <w:rsid w:val="13E66C37"/>
    <w:rsid w:val="13EE21C5"/>
    <w:rsid w:val="13F76108"/>
    <w:rsid w:val="14032445"/>
    <w:rsid w:val="1418699F"/>
    <w:rsid w:val="14192025"/>
    <w:rsid w:val="143B1FDD"/>
    <w:rsid w:val="143C55E0"/>
    <w:rsid w:val="14443E70"/>
    <w:rsid w:val="144637CA"/>
    <w:rsid w:val="146F5727"/>
    <w:rsid w:val="149314EF"/>
    <w:rsid w:val="1495640E"/>
    <w:rsid w:val="14A46B9E"/>
    <w:rsid w:val="14A50566"/>
    <w:rsid w:val="14A560E1"/>
    <w:rsid w:val="14A670BC"/>
    <w:rsid w:val="14AB5250"/>
    <w:rsid w:val="14AD4AAB"/>
    <w:rsid w:val="14B71323"/>
    <w:rsid w:val="14C34C8E"/>
    <w:rsid w:val="14DF5CB1"/>
    <w:rsid w:val="14E965BF"/>
    <w:rsid w:val="14E97303"/>
    <w:rsid w:val="15284F70"/>
    <w:rsid w:val="152A0A25"/>
    <w:rsid w:val="152D144B"/>
    <w:rsid w:val="152F7085"/>
    <w:rsid w:val="15365AB5"/>
    <w:rsid w:val="153A3424"/>
    <w:rsid w:val="154010FB"/>
    <w:rsid w:val="15490170"/>
    <w:rsid w:val="15586393"/>
    <w:rsid w:val="15647325"/>
    <w:rsid w:val="15671224"/>
    <w:rsid w:val="1568078B"/>
    <w:rsid w:val="156D20FC"/>
    <w:rsid w:val="157A1891"/>
    <w:rsid w:val="157E2173"/>
    <w:rsid w:val="158920A2"/>
    <w:rsid w:val="159764DF"/>
    <w:rsid w:val="15A61B16"/>
    <w:rsid w:val="15C37DA2"/>
    <w:rsid w:val="15CD6FD6"/>
    <w:rsid w:val="15D65C8F"/>
    <w:rsid w:val="15D92F10"/>
    <w:rsid w:val="15ED67C5"/>
    <w:rsid w:val="15FA4D2E"/>
    <w:rsid w:val="160A642C"/>
    <w:rsid w:val="160B160A"/>
    <w:rsid w:val="161946BA"/>
    <w:rsid w:val="1633322F"/>
    <w:rsid w:val="163A4BBA"/>
    <w:rsid w:val="1649132A"/>
    <w:rsid w:val="164F5196"/>
    <w:rsid w:val="165407F2"/>
    <w:rsid w:val="165C651F"/>
    <w:rsid w:val="16732C57"/>
    <w:rsid w:val="16794A5A"/>
    <w:rsid w:val="167B5CA9"/>
    <w:rsid w:val="16810CA8"/>
    <w:rsid w:val="168B27BF"/>
    <w:rsid w:val="16A91853"/>
    <w:rsid w:val="16B1518A"/>
    <w:rsid w:val="16BA53C1"/>
    <w:rsid w:val="16CF72D2"/>
    <w:rsid w:val="16DB35C7"/>
    <w:rsid w:val="16FB3BF2"/>
    <w:rsid w:val="16FB7481"/>
    <w:rsid w:val="17104653"/>
    <w:rsid w:val="1717460D"/>
    <w:rsid w:val="1725220D"/>
    <w:rsid w:val="173731A6"/>
    <w:rsid w:val="173B72BF"/>
    <w:rsid w:val="173E35D2"/>
    <w:rsid w:val="175B334E"/>
    <w:rsid w:val="176C3796"/>
    <w:rsid w:val="176F687C"/>
    <w:rsid w:val="17840855"/>
    <w:rsid w:val="17875657"/>
    <w:rsid w:val="179A256C"/>
    <w:rsid w:val="17B614B2"/>
    <w:rsid w:val="17BA11A1"/>
    <w:rsid w:val="17C43F7A"/>
    <w:rsid w:val="17C6234A"/>
    <w:rsid w:val="17C73FE5"/>
    <w:rsid w:val="17CD5DD8"/>
    <w:rsid w:val="17DC1C95"/>
    <w:rsid w:val="17DC637B"/>
    <w:rsid w:val="17DD4C31"/>
    <w:rsid w:val="17E71228"/>
    <w:rsid w:val="17EA4CD8"/>
    <w:rsid w:val="18084DB4"/>
    <w:rsid w:val="182E17D0"/>
    <w:rsid w:val="183457FA"/>
    <w:rsid w:val="1835232D"/>
    <w:rsid w:val="18511C54"/>
    <w:rsid w:val="185C7D09"/>
    <w:rsid w:val="186C63C3"/>
    <w:rsid w:val="186E2F6B"/>
    <w:rsid w:val="1872181F"/>
    <w:rsid w:val="187C0C96"/>
    <w:rsid w:val="18977C73"/>
    <w:rsid w:val="189C1A82"/>
    <w:rsid w:val="18CC4D93"/>
    <w:rsid w:val="18CC6099"/>
    <w:rsid w:val="18D659FE"/>
    <w:rsid w:val="18DB2E2F"/>
    <w:rsid w:val="18E7719D"/>
    <w:rsid w:val="18EF3AAB"/>
    <w:rsid w:val="18EF6C83"/>
    <w:rsid w:val="19021EA3"/>
    <w:rsid w:val="19130811"/>
    <w:rsid w:val="19364BA1"/>
    <w:rsid w:val="193F3AC7"/>
    <w:rsid w:val="194078D5"/>
    <w:rsid w:val="195A1AD0"/>
    <w:rsid w:val="19721EAB"/>
    <w:rsid w:val="1977588E"/>
    <w:rsid w:val="197C450A"/>
    <w:rsid w:val="197F7BBB"/>
    <w:rsid w:val="198657D9"/>
    <w:rsid w:val="19867828"/>
    <w:rsid w:val="19AB431A"/>
    <w:rsid w:val="19EC1828"/>
    <w:rsid w:val="19F85203"/>
    <w:rsid w:val="19FF05EF"/>
    <w:rsid w:val="1A006646"/>
    <w:rsid w:val="1A016F9D"/>
    <w:rsid w:val="1A08101D"/>
    <w:rsid w:val="1A16416C"/>
    <w:rsid w:val="1A1801EC"/>
    <w:rsid w:val="1A2F36C9"/>
    <w:rsid w:val="1A353F46"/>
    <w:rsid w:val="1A463548"/>
    <w:rsid w:val="1A505C64"/>
    <w:rsid w:val="1A5414C0"/>
    <w:rsid w:val="1A5E7442"/>
    <w:rsid w:val="1A744834"/>
    <w:rsid w:val="1AA20399"/>
    <w:rsid w:val="1AB007C2"/>
    <w:rsid w:val="1AB77EB4"/>
    <w:rsid w:val="1ABA4261"/>
    <w:rsid w:val="1AC61F39"/>
    <w:rsid w:val="1AC8574E"/>
    <w:rsid w:val="1AD56A51"/>
    <w:rsid w:val="1ADA2F6F"/>
    <w:rsid w:val="1ADF69D4"/>
    <w:rsid w:val="1B0632B6"/>
    <w:rsid w:val="1B0D279B"/>
    <w:rsid w:val="1B2E6F0C"/>
    <w:rsid w:val="1B372E8A"/>
    <w:rsid w:val="1B3A24ED"/>
    <w:rsid w:val="1B424487"/>
    <w:rsid w:val="1B42561E"/>
    <w:rsid w:val="1B4921EC"/>
    <w:rsid w:val="1B4C0322"/>
    <w:rsid w:val="1B5354A6"/>
    <w:rsid w:val="1B58767F"/>
    <w:rsid w:val="1B7270A3"/>
    <w:rsid w:val="1B77540B"/>
    <w:rsid w:val="1B914C07"/>
    <w:rsid w:val="1B9728E7"/>
    <w:rsid w:val="1BA07ED0"/>
    <w:rsid w:val="1BAA1095"/>
    <w:rsid w:val="1BC157DD"/>
    <w:rsid w:val="1BCB6518"/>
    <w:rsid w:val="1BCF42EC"/>
    <w:rsid w:val="1BE1222B"/>
    <w:rsid w:val="1BE22EF0"/>
    <w:rsid w:val="1BED3C49"/>
    <w:rsid w:val="1BF35421"/>
    <w:rsid w:val="1BFC3680"/>
    <w:rsid w:val="1C0C364C"/>
    <w:rsid w:val="1C17477E"/>
    <w:rsid w:val="1C202715"/>
    <w:rsid w:val="1C363C2F"/>
    <w:rsid w:val="1C3D0EF0"/>
    <w:rsid w:val="1C4132EE"/>
    <w:rsid w:val="1C586128"/>
    <w:rsid w:val="1C596F99"/>
    <w:rsid w:val="1C5B25F8"/>
    <w:rsid w:val="1C84142D"/>
    <w:rsid w:val="1C8505A7"/>
    <w:rsid w:val="1CA24541"/>
    <w:rsid w:val="1CAA018D"/>
    <w:rsid w:val="1CAE7BE5"/>
    <w:rsid w:val="1CB52BDD"/>
    <w:rsid w:val="1CC752E9"/>
    <w:rsid w:val="1CD52047"/>
    <w:rsid w:val="1CD55425"/>
    <w:rsid w:val="1CDA4D06"/>
    <w:rsid w:val="1D002656"/>
    <w:rsid w:val="1D004B7F"/>
    <w:rsid w:val="1D06183C"/>
    <w:rsid w:val="1D092EC0"/>
    <w:rsid w:val="1D116B96"/>
    <w:rsid w:val="1D123E8E"/>
    <w:rsid w:val="1D1B393E"/>
    <w:rsid w:val="1D224636"/>
    <w:rsid w:val="1D2B04E2"/>
    <w:rsid w:val="1D4559F4"/>
    <w:rsid w:val="1D4D6954"/>
    <w:rsid w:val="1D4E3CDF"/>
    <w:rsid w:val="1D5D02B7"/>
    <w:rsid w:val="1D676656"/>
    <w:rsid w:val="1D697632"/>
    <w:rsid w:val="1D714650"/>
    <w:rsid w:val="1D8B44A8"/>
    <w:rsid w:val="1D8D629A"/>
    <w:rsid w:val="1D99664E"/>
    <w:rsid w:val="1D9D1167"/>
    <w:rsid w:val="1DA02880"/>
    <w:rsid w:val="1DB0055C"/>
    <w:rsid w:val="1DB17ECB"/>
    <w:rsid w:val="1DD73FF6"/>
    <w:rsid w:val="1DD76FFA"/>
    <w:rsid w:val="1E334704"/>
    <w:rsid w:val="1E547710"/>
    <w:rsid w:val="1E5E0CB0"/>
    <w:rsid w:val="1E643554"/>
    <w:rsid w:val="1E76282F"/>
    <w:rsid w:val="1E791FF4"/>
    <w:rsid w:val="1E7A2D24"/>
    <w:rsid w:val="1E877F04"/>
    <w:rsid w:val="1EAE7B5D"/>
    <w:rsid w:val="1EBC50B6"/>
    <w:rsid w:val="1EBD0490"/>
    <w:rsid w:val="1EC42E06"/>
    <w:rsid w:val="1ED03852"/>
    <w:rsid w:val="1EE5378E"/>
    <w:rsid w:val="1EE734F5"/>
    <w:rsid w:val="1F004B93"/>
    <w:rsid w:val="1F227B98"/>
    <w:rsid w:val="1F274427"/>
    <w:rsid w:val="1F294C3C"/>
    <w:rsid w:val="1F2A30B3"/>
    <w:rsid w:val="1F2B40F5"/>
    <w:rsid w:val="1F2E4D24"/>
    <w:rsid w:val="1F415408"/>
    <w:rsid w:val="1F50015E"/>
    <w:rsid w:val="1F692D59"/>
    <w:rsid w:val="1F8819A4"/>
    <w:rsid w:val="1F905895"/>
    <w:rsid w:val="1F917252"/>
    <w:rsid w:val="1F95185B"/>
    <w:rsid w:val="1F9F6121"/>
    <w:rsid w:val="1FB055F3"/>
    <w:rsid w:val="1FB47673"/>
    <w:rsid w:val="1FB9219C"/>
    <w:rsid w:val="1FC327FF"/>
    <w:rsid w:val="1FC56425"/>
    <w:rsid w:val="1FCE5529"/>
    <w:rsid w:val="1FD45D4D"/>
    <w:rsid w:val="1FDE550E"/>
    <w:rsid w:val="1FE23CAD"/>
    <w:rsid w:val="1FE61247"/>
    <w:rsid w:val="1FFA6C0C"/>
    <w:rsid w:val="20035ED5"/>
    <w:rsid w:val="20252839"/>
    <w:rsid w:val="202812BC"/>
    <w:rsid w:val="20416BA7"/>
    <w:rsid w:val="204975DC"/>
    <w:rsid w:val="208157DC"/>
    <w:rsid w:val="20862E02"/>
    <w:rsid w:val="20BA2D59"/>
    <w:rsid w:val="20F67D5F"/>
    <w:rsid w:val="21083691"/>
    <w:rsid w:val="210D36A6"/>
    <w:rsid w:val="212401E1"/>
    <w:rsid w:val="212A22A1"/>
    <w:rsid w:val="212B7640"/>
    <w:rsid w:val="215A20F6"/>
    <w:rsid w:val="216B32DA"/>
    <w:rsid w:val="217256C9"/>
    <w:rsid w:val="219B709C"/>
    <w:rsid w:val="21A4353D"/>
    <w:rsid w:val="21A972CD"/>
    <w:rsid w:val="21AD53E0"/>
    <w:rsid w:val="21C22606"/>
    <w:rsid w:val="21C54916"/>
    <w:rsid w:val="21D80957"/>
    <w:rsid w:val="21DE34E0"/>
    <w:rsid w:val="21E21258"/>
    <w:rsid w:val="21F24FF7"/>
    <w:rsid w:val="21F356C6"/>
    <w:rsid w:val="21F71DEE"/>
    <w:rsid w:val="21F74D6C"/>
    <w:rsid w:val="22070D86"/>
    <w:rsid w:val="22093B29"/>
    <w:rsid w:val="22150CE2"/>
    <w:rsid w:val="2219348F"/>
    <w:rsid w:val="221B54D2"/>
    <w:rsid w:val="221F4BBD"/>
    <w:rsid w:val="223208ED"/>
    <w:rsid w:val="22352FF4"/>
    <w:rsid w:val="224D43D9"/>
    <w:rsid w:val="226367DA"/>
    <w:rsid w:val="22660AC9"/>
    <w:rsid w:val="227412B3"/>
    <w:rsid w:val="22852E8B"/>
    <w:rsid w:val="228E2DE9"/>
    <w:rsid w:val="2291052E"/>
    <w:rsid w:val="22977B5E"/>
    <w:rsid w:val="22AB2865"/>
    <w:rsid w:val="22B15251"/>
    <w:rsid w:val="22B336CF"/>
    <w:rsid w:val="22B63057"/>
    <w:rsid w:val="22B94F7C"/>
    <w:rsid w:val="22D81816"/>
    <w:rsid w:val="23125A6E"/>
    <w:rsid w:val="231A4294"/>
    <w:rsid w:val="235F1173"/>
    <w:rsid w:val="23634451"/>
    <w:rsid w:val="237F2066"/>
    <w:rsid w:val="2381603A"/>
    <w:rsid w:val="238755C6"/>
    <w:rsid w:val="23926C75"/>
    <w:rsid w:val="239D697C"/>
    <w:rsid w:val="23AB0E81"/>
    <w:rsid w:val="23B031EF"/>
    <w:rsid w:val="23B2609F"/>
    <w:rsid w:val="23B6693A"/>
    <w:rsid w:val="23BB51CA"/>
    <w:rsid w:val="23C72C25"/>
    <w:rsid w:val="23D24F51"/>
    <w:rsid w:val="23ED2F74"/>
    <w:rsid w:val="23FB7016"/>
    <w:rsid w:val="23FD62DC"/>
    <w:rsid w:val="24165E28"/>
    <w:rsid w:val="243B2582"/>
    <w:rsid w:val="243C441A"/>
    <w:rsid w:val="244D1E19"/>
    <w:rsid w:val="245634D6"/>
    <w:rsid w:val="24582BF3"/>
    <w:rsid w:val="24781DF9"/>
    <w:rsid w:val="248218F2"/>
    <w:rsid w:val="24904A3C"/>
    <w:rsid w:val="24931B6A"/>
    <w:rsid w:val="249C2D03"/>
    <w:rsid w:val="24A763A3"/>
    <w:rsid w:val="24A7659E"/>
    <w:rsid w:val="24AA13C6"/>
    <w:rsid w:val="24AD4DEF"/>
    <w:rsid w:val="24B1252D"/>
    <w:rsid w:val="24B52B10"/>
    <w:rsid w:val="24C12D61"/>
    <w:rsid w:val="24CD2E5A"/>
    <w:rsid w:val="24D17AD4"/>
    <w:rsid w:val="24D34E5C"/>
    <w:rsid w:val="24DA2BA7"/>
    <w:rsid w:val="24E712C9"/>
    <w:rsid w:val="24E97995"/>
    <w:rsid w:val="24ED047E"/>
    <w:rsid w:val="24F4110F"/>
    <w:rsid w:val="2535100A"/>
    <w:rsid w:val="25440158"/>
    <w:rsid w:val="25443E76"/>
    <w:rsid w:val="254C2886"/>
    <w:rsid w:val="258821B0"/>
    <w:rsid w:val="258B6EE1"/>
    <w:rsid w:val="259676FF"/>
    <w:rsid w:val="259B030E"/>
    <w:rsid w:val="25A31A8A"/>
    <w:rsid w:val="25A93972"/>
    <w:rsid w:val="25B606E8"/>
    <w:rsid w:val="25D17A61"/>
    <w:rsid w:val="25D2189A"/>
    <w:rsid w:val="25D66AAB"/>
    <w:rsid w:val="25DD4F6D"/>
    <w:rsid w:val="25DF6642"/>
    <w:rsid w:val="25E057F7"/>
    <w:rsid w:val="25E46D31"/>
    <w:rsid w:val="260458C6"/>
    <w:rsid w:val="26106F1F"/>
    <w:rsid w:val="26237294"/>
    <w:rsid w:val="263C4292"/>
    <w:rsid w:val="263E12AE"/>
    <w:rsid w:val="26464B55"/>
    <w:rsid w:val="265966FA"/>
    <w:rsid w:val="269557C6"/>
    <w:rsid w:val="269C5933"/>
    <w:rsid w:val="26A64918"/>
    <w:rsid w:val="26A7037A"/>
    <w:rsid w:val="26B3429A"/>
    <w:rsid w:val="26CF7F9C"/>
    <w:rsid w:val="26D76984"/>
    <w:rsid w:val="26D81653"/>
    <w:rsid w:val="26EE1766"/>
    <w:rsid w:val="27036312"/>
    <w:rsid w:val="27067603"/>
    <w:rsid w:val="270A5AAB"/>
    <w:rsid w:val="270B728E"/>
    <w:rsid w:val="270E51F5"/>
    <w:rsid w:val="271B3BD8"/>
    <w:rsid w:val="27211657"/>
    <w:rsid w:val="27391EC8"/>
    <w:rsid w:val="27500AE8"/>
    <w:rsid w:val="27582C39"/>
    <w:rsid w:val="276042DA"/>
    <w:rsid w:val="27695082"/>
    <w:rsid w:val="277C1C7E"/>
    <w:rsid w:val="278A5D94"/>
    <w:rsid w:val="27CA3E39"/>
    <w:rsid w:val="27E721B5"/>
    <w:rsid w:val="27F253AB"/>
    <w:rsid w:val="27F77423"/>
    <w:rsid w:val="281010C1"/>
    <w:rsid w:val="281436A4"/>
    <w:rsid w:val="28185C38"/>
    <w:rsid w:val="2822498E"/>
    <w:rsid w:val="282D2AA4"/>
    <w:rsid w:val="28332C10"/>
    <w:rsid w:val="287264A8"/>
    <w:rsid w:val="28854C01"/>
    <w:rsid w:val="288B2896"/>
    <w:rsid w:val="289748D3"/>
    <w:rsid w:val="289D71B8"/>
    <w:rsid w:val="28A73D07"/>
    <w:rsid w:val="28B00F9F"/>
    <w:rsid w:val="28D06400"/>
    <w:rsid w:val="28DF7F59"/>
    <w:rsid w:val="28FE54F0"/>
    <w:rsid w:val="2903110D"/>
    <w:rsid w:val="290A12F1"/>
    <w:rsid w:val="29147361"/>
    <w:rsid w:val="29382B29"/>
    <w:rsid w:val="294E2784"/>
    <w:rsid w:val="295967FB"/>
    <w:rsid w:val="295F424F"/>
    <w:rsid w:val="295F6B10"/>
    <w:rsid w:val="296A563B"/>
    <w:rsid w:val="296A6854"/>
    <w:rsid w:val="29834AE2"/>
    <w:rsid w:val="29842286"/>
    <w:rsid w:val="29971E61"/>
    <w:rsid w:val="29AE3018"/>
    <w:rsid w:val="29B8527B"/>
    <w:rsid w:val="29B855C0"/>
    <w:rsid w:val="29BE717F"/>
    <w:rsid w:val="29DA1000"/>
    <w:rsid w:val="29DC5C1D"/>
    <w:rsid w:val="29FE4746"/>
    <w:rsid w:val="2A076932"/>
    <w:rsid w:val="2A1710A0"/>
    <w:rsid w:val="2A267434"/>
    <w:rsid w:val="2A2C6455"/>
    <w:rsid w:val="2A3217ED"/>
    <w:rsid w:val="2A3B7A47"/>
    <w:rsid w:val="2A4E694D"/>
    <w:rsid w:val="2A5C7163"/>
    <w:rsid w:val="2A904FB2"/>
    <w:rsid w:val="2A972F00"/>
    <w:rsid w:val="2AA2034A"/>
    <w:rsid w:val="2ABB482A"/>
    <w:rsid w:val="2ABC0125"/>
    <w:rsid w:val="2AD006D9"/>
    <w:rsid w:val="2AD96C98"/>
    <w:rsid w:val="2AFA1376"/>
    <w:rsid w:val="2B131325"/>
    <w:rsid w:val="2B1C4C5F"/>
    <w:rsid w:val="2B1D0BE9"/>
    <w:rsid w:val="2B205A1B"/>
    <w:rsid w:val="2B250055"/>
    <w:rsid w:val="2B4A2DF7"/>
    <w:rsid w:val="2B4B335A"/>
    <w:rsid w:val="2B535869"/>
    <w:rsid w:val="2B64554D"/>
    <w:rsid w:val="2B787AF2"/>
    <w:rsid w:val="2B791840"/>
    <w:rsid w:val="2B7D4A71"/>
    <w:rsid w:val="2B7E2F8B"/>
    <w:rsid w:val="2B9001F6"/>
    <w:rsid w:val="2B9901C4"/>
    <w:rsid w:val="2BAB0CB2"/>
    <w:rsid w:val="2BB14195"/>
    <w:rsid w:val="2BC131FD"/>
    <w:rsid w:val="2BC51164"/>
    <w:rsid w:val="2BD0120A"/>
    <w:rsid w:val="2BD51809"/>
    <w:rsid w:val="2BE857F2"/>
    <w:rsid w:val="2BFF65DA"/>
    <w:rsid w:val="2C0D436B"/>
    <w:rsid w:val="2C0F3B23"/>
    <w:rsid w:val="2C183AB9"/>
    <w:rsid w:val="2C2E4962"/>
    <w:rsid w:val="2C3A2D49"/>
    <w:rsid w:val="2C413A9B"/>
    <w:rsid w:val="2C462834"/>
    <w:rsid w:val="2C644D57"/>
    <w:rsid w:val="2C652FC3"/>
    <w:rsid w:val="2C6E3FCE"/>
    <w:rsid w:val="2C72222B"/>
    <w:rsid w:val="2C72682A"/>
    <w:rsid w:val="2C7E25F0"/>
    <w:rsid w:val="2C964EBF"/>
    <w:rsid w:val="2C985EAC"/>
    <w:rsid w:val="2C9C466F"/>
    <w:rsid w:val="2C9D4FE1"/>
    <w:rsid w:val="2CAA4740"/>
    <w:rsid w:val="2CB614AB"/>
    <w:rsid w:val="2CB766D1"/>
    <w:rsid w:val="2CB93099"/>
    <w:rsid w:val="2CC75223"/>
    <w:rsid w:val="2CEC0AE7"/>
    <w:rsid w:val="2D051E9E"/>
    <w:rsid w:val="2D054954"/>
    <w:rsid w:val="2D08164D"/>
    <w:rsid w:val="2D116303"/>
    <w:rsid w:val="2D246B49"/>
    <w:rsid w:val="2D246C1D"/>
    <w:rsid w:val="2D2A1A9A"/>
    <w:rsid w:val="2D3200B0"/>
    <w:rsid w:val="2D3B5F07"/>
    <w:rsid w:val="2D3E5A41"/>
    <w:rsid w:val="2D635EA4"/>
    <w:rsid w:val="2D7268DA"/>
    <w:rsid w:val="2D8D224E"/>
    <w:rsid w:val="2D944088"/>
    <w:rsid w:val="2DA12401"/>
    <w:rsid w:val="2DA23F56"/>
    <w:rsid w:val="2DB37A42"/>
    <w:rsid w:val="2DC01F16"/>
    <w:rsid w:val="2DDA2BD6"/>
    <w:rsid w:val="2DF8212E"/>
    <w:rsid w:val="2DFA1435"/>
    <w:rsid w:val="2DFA6A63"/>
    <w:rsid w:val="2E052016"/>
    <w:rsid w:val="2E0905DD"/>
    <w:rsid w:val="2E433A8F"/>
    <w:rsid w:val="2E597227"/>
    <w:rsid w:val="2E641932"/>
    <w:rsid w:val="2E7406A3"/>
    <w:rsid w:val="2E83144D"/>
    <w:rsid w:val="2E8674CE"/>
    <w:rsid w:val="2E9F4AD5"/>
    <w:rsid w:val="2EA8068F"/>
    <w:rsid w:val="2EB2026C"/>
    <w:rsid w:val="2EBE521F"/>
    <w:rsid w:val="2EC33D13"/>
    <w:rsid w:val="2ECA5DEA"/>
    <w:rsid w:val="2ECD380E"/>
    <w:rsid w:val="2EFA530B"/>
    <w:rsid w:val="2F0254D1"/>
    <w:rsid w:val="2F10685A"/>
    <w:rsid w:val="2F1715C2"/>
    <w:rsid w:val="2F1A0B12"/>
    <w:rsid w:val="2F43182E"/>
    <w:rsid w:val="2F444FE5"/>
    <w:rsid w:val="2F521191"/>
    <w:rsid w:val="2F5879A0"/>
    <w:rsid w:val="2F5B57AF"/>
    <w:rsid w:val="2F904234"/>
    <w:rsid w:val="2FA71D97"/>
    <w:rsid w:val="2FB56F88"/>
    <w:rsid w:val="2FC028CF"/>
    <w:rsid w:val="2FC410C6"/>
    <w:rsid w:val="2FD061E7"/>
    <w:rsid w:val="2FDA6674"/>
    <w:rsid w:val="2FDB7B5B"/>
    <w:rsid w:val="2FE42C7E"/>
    <w:rsid w:val="2FF11BBE"/>
    <w:rsid w:val="2FF11D7D"/>
    <w:rsid w:val="2FF1282B"/>
    <w:rsid w:val="30091257"/>
    <w:rsid w:val="301F6183"/>
    <w:rsid w:val="302A391C"/>
    <w:rsid w:val="3036091D"/>
    <w:rsid w:val="30515E71"/>
    <w:rsid w:val="30794CE4"/>
    <w:rsid w:val="307A16B9"/>
    <w:rsid w:val="308374C2"/>
    <w:rsid w:val="30871F83"/>
    <w:rsid w:val="30904AD8"/>
    <w:rsid w:val="30922A87"/>
    <w:rsid w:val="30942485"/>
    <w:rsid w:val="30B5138E"/>
    <w:rsid w:val="30B82CC7"/>
    <w:rsid w:val="30C379B0"/>
    <w:rsid w:val="30C47B59"/>
    <w:rsid w:val="30D505E1"/>
    <w:rsid w:val="30F742E4"/>
    <w:rsid w:val="30FB0A11"/>
    <w:rsid w:val="3104501C"/>
    <w:rsid w:val="310C1D0C"/>
    <w:rsid w:val="311E5DCE"/>
    <w:rsid w:val="311F4E47"/>
    <w:rsid w:val="312157A4"/>
    <w:rsid w:val="312956FD"/>
    <w:rsid w:val="312B2A91"/>
    <w:rsid w:val="312C366A"/>
    <w:rsid w:val="313022EB"/>
    <w:rsid w:val="31460087"/>
    <w:rsid w:val="31756D35"/>
    <w:rsid w:val="318937BB"/>
    <w:rsid w:val="31943C00"/>
    <w:rsid w:val="319A7D61"/>
    <w:rsid w:val="31A07A8C"/>
    <w:rsid w:val="31A52363"/>
    <w:rsid w:val="31B47FF9"/>
    <w:rsid w:val="31B55EDE"/>
    <w:rsid w:val="31CC7038"/>
    <w:rsid w:val="31D55CF6"/>
    <w:rsid w:val="31D621FB"/>
    <w:rsid w:val="31F538D4"/>
    <w:rsid w:val="31F87125"/>
    <w:rsid w:val="32067451"/>
    <w:rsid w:val="320837D9"/>
    <w:rsid w:val="32107061"/>
    <w:rsid w:val="322630A3"/>
    <w:rsid w:val="32356C5A"/>
    <w:rsid w:val="323D5EBE"/>
    <w:rsid w:val="32551762"/>
    <w:rsid w:val="325673E0"/>
    <w:rsid w:val="325E0FAD"/>
    <w:rsid w:val="325F404E"/>
    <w:rsid w:val="32793A57"/>
    <w:rsid w:val="328E3851"/>
    <w:rsid w:val="32941776"/>
    <w:rsid w:val="32A218DC"/>
    <w:rsid w:val="32C4145D"/>
    <w:rsid w:val="32CE43CF"/>
    <w:rsid w:val="32F47702"/>
    <w:rsid w:val="3322549E"/>
    <w:rsid w:val="33260E99"/>
    <w:rsid w:val="33271FB2"/>
    <w:rsid w:val="332C4F3A"/>
    <w:rsid w:val="33341CB2"/>
    <w:rsid w:val="333C3DA9"/>
    <w:rsid w:val="33461A98"/>
    <w:rsid w:val="33595FCA"/>
    <w:rsid w:val="336D614A"/>
    <w:rsid w:val="338B11CA"/>
    <w:rsid w:val="338E676B"/>
    <w:rsid w:val="339155B2"/>
    <w:rsid w:val="339627E9"/>
    <w:rsid w:val="339C2B55"/>
    <w:rsid w:val="33A56FC9"/>
    <w:rsid w:val="33C92525"/>
    <w:rsid w:val="33DD4AEC"/>
    <w:rsid w:val="33DF7DD4"/>
    <w:rsid w:val="33E2370D"/>
    <w:rsid w:val="33E67C73"/>
    <w:rsid w:val="34110037"/>
    <w:rsid w:val="342F1811"/>
    <w:rsid w:val="34401AF4"/>
    <w:rsid w:val="344E114C"/>
    <w:rsid w:val="34524BA1"/>
    <w:rsid w:val="34541373"/>
    <w:rsid w:val="34780D09"/>
    <w:rsid w:val="347B0AAC"/>
    <w:rsid w:val="34894972"/>
    <w:rsid w:val="34987C2B"/>
    <w:rsid w:val="349C5DA9"/>
    <w:rsid w:val="34A12532"/>
    <w:rsid w:val="34A62B81"/>
    <w:rsid w:val="34AE0D00"/>
    <w:rsid w:val="34B57452"/>
    <w:rsid w:val="34B8667D"/>
    <w:rsid w:val="34C96CA8"/>
    <w:rsid w:val="34DC72BC"/>
    <w:rsid w:val="34E27426"/>
    <w:rsid w:val="34E40044"/>
    <w:rsid w:val="350A76C1"/>
    <w:rsid w:val="350E77CB"/>
    <w:rsid w:val="351D76C9"/>
    <w:rsid w:val="35363B88"/>
    <w:rsid w:val="353C7ECE"/>
    <w:rsid w:val="35464183"/>
    <w:rsid w:val="3559005C"/>
    <w:rsid w:val="357E7630"/>
    <w:rsid w:val="35895982"/>
    <w:rsid w:val="358E2697"/>
    <w:rsid w:val="35B60D2E"/>
    <w:rsid w:val="35CA38C9"/>
    <w:rsid w:val="35CC505E"/>
    <w:rsid w:val="35E94914"/>
    <w:rsid w:val="35FE4C47"/>
    <w:rsid w:val="361E4C16"/>
    <w:rsid w:val="36202883"/>
    <w:rsid w:val="364E094A"/>
    <w:rsid w:val="365F32C1"/>
    <w:rsid w:val="36647772"/>
    <w:rsid w:val="36664F16"/>
    <w:rsid w:val="366E2AED"/>
    <w:rsid w:val="36A80F20"/>
    <w:rsid w:val="36A8361C"/>
    <w:rsid w:val="36A915CB"/>
    <w:rsid w:val="36A966F8"/>
    <w:rsid w:val="36BC6EED"/>
    <w:rsid w:val="36D0661E"/>
    <w:rsid w:val="36E80CA5"/>
    <w:rsid w:val="36F903AB"/>
    <w:rsid w:val="370E09F0"/>
    <w:rsid w:val="37344CF4"/>
    <w:rsid w:val="3746278C"/>
    <w:rsid w:val="37533DE9"/>
    <w:rsid w:val="375B106A"/>
    <w:rsid w:val="375B4A5F"/>
    <w:rsid w:val="378243DC"/>
    <w:rsid w:val="379128BC"/>
    <w:rsid w:val="379A0EE2"/>
    <w:rsid w:val="37B850B8"/>
    <w:rsid w:val="37D56FE3"/>
    <w:rsid w:val="37D625B7"/>
    <w:rsid w:val="37D64ECD"/>
    <w:rsid w:val="37DC24F0"/>
    <w:rsid w:val="37E02166"/>
    <w:rsid w:val="37E41BFA"/>
    <w:rsid w:val="37EC0FE3"/>
    <w:rsid w:val="37F17B19"/>
    <w:rsid w:val="37F2578D"/>
    <w:rsid w:val="37FA0BB1"/>
    <w:rsid w:val="38056C17"/>
    <w:rsid w:val="381854D8"/>
    <w:rsid w:val="38260B12"/>
    <w:rsid w:val="38442361"/>
    <w:rsid w:val="384A0C2D"/>
    <w:rsid w:val="384C56FA"/>
    <w:rsid w:val="384D11E1"/>
    <w:rsid w:val="385201BF"/>
    <w:rsid w:val="38567CB7"/>
    <w:rsid w:val="38637157"/>
    <w:rsid w:val="38655DB7"/>
    <w:rsid w:val="386B6FA3"/>
    <w:rsid w:val="38787751"/>
    <w:rsid w:val="387C3AAA"/>
    <w:rsid w:val="38A54A88"/>
    <w:rsid w:val="38AE3493"/>
    <w:rsid w:val="38AE7757"/>
    <w:rsid w:val="38BF6564"/>
    <w:rsid w:val="38D07F65"/>
    <w:rsid w:val="38FD6F77"/>
    <w:rsid w:val="39010D13"/>
    <w:rsid w:val="39021200"/>
    <w:rsid w:val="391603C8"/>
    <w:rsid w:val="391E14AF"/>
    <w:rsid w:val="39287051"/>
    <w:rsid w:val="39314426"/>
    <w:rsid w:val="3937374A"/>
    <w:rsid w:val="393A69C7"/>
    <w:rsid w:val="393D0104"/>
    <w:rsid w:val="39415BD1"/>
    <w:rsid w:val="39474EBB"/>
    <w:rsid w:val="394A5F51"/>
    <w:rsid w:val="396A52B2"/>
    <w:rsid w:val="39894985"/>
    <w:rsid w:val="398D1983"/>
    <w:rsid w:val="398F35FB"/>
    <w:rsid w:val="39A03C1B"/>
    <w:rsid w:val="39A51946"/>
    <w:rsid w:val="39CF3B1D"/>
    <w:rsid w:val="39D91FDB"/>
    <w:rsid w:val="39EC78DD"/>
    <w:rsid w:val="3A160E6D"/>
    <w:rsid w:val="3A171E23"/>
    <w:rsid w:val="3A1A050D"/>
    <w:rsid w:val="3A1F7139"/>
    <w:rsid w:val="3A224591"/>
    <w:rsid w:val="3A34414D"/>
    <w:rsid w:val="3A3C4DEE"/>
    <w:rsid w:val="3A403037"/>
    <w:rsid w:val="3A4D4563"/>
    <w:rsid w:val="3A536587"/>
    <w:rsid w:val="3A6A44EB"/>
    <w:rsid w:val="3A6B4FC7"/>
    <w:rsid w:val="3A710F9C"/>
    <w:rsid w:val="3A8D7643"/>
    <w:rsid w:val="3A905F5D"/>
    <w:rsid w:val="3A9A66A8"/>
    <w:rsid w:val="3AA35DC9"/>
    <w:rsid w:val="3AA4013B"/>
    <w:rsid w:val="3ACA0F9C"/>
    <w:rsid w:val="3ADB4263"/>
    <w:rsid w:val="3ADC60EC"/>
    <w:rsid w:val="3AEF54BE"/>
    <w:rsid w:val="3B0D5858"/>
    <w:rsid w:val="3B1B19EB"/>
    <w:rsid w:val="3B29734B"/>
    <w:rsid w:val="3B373304"/>
    <w:rsid w:val="3B505387"/>
    <w:rsid w:val="3B5401DA"/>
    <w:rsid w:val="3B6021CB"/>
    <w:rsid w:val="3B654254"/>
    <w:rsid w:val="3B694F54"/>
    <w:rsid w:val="3B6A1D6B"/>
    <w:rsid w:val="3B81404E"/>
    <w:rsid w:val="3B83014C"/>
    <w:rsid w:val="3B884ABC"/>
    <w:rsid w:val="3B8A09FD"/>
    <w:rsid w:val="3B8D74FF"/>
    <w:rsid w:val="3BBC7E07"/>
    <w:rsid w:val="3BC07E3E"/>
    <w:rsid w:val="3BDE13D6"/>
    <w:rsid w:val="3BE127B5"/>
    <w:rsid w:val="3BEA246F"/>
    <w:rsid w:val="3BED50AF"/>
    <w:rsid w:val="3BEF334D"/>
    <w:rsid w:val="3BF65937"/>
    <w:rsid w:val="3BFB2D03"/>
    <w:rsid w:val="3C07541C"/>
    <w:rsid w:val="3C0A6AEC"/>
    <w:rsid w:val="3C0C121D"/>
    <w:rsid w:val="3C124096"/>
    <w:rsid w:val="3C1416FA"/>
    <w:rsid w:val="3C1E47F6"/>
    <w:rsid w:val="3C241AE7"/>
    <w:rsid w:val="3C2E5EAF"/>
    <w:rsid w:val="3C3F48B3"/>
    <w:rsid w:val="3C5C024B"/>
    <w:rsid w:val="3C5E536D"/>
    <w:rsid w:val="3C651048"/>
    <w:rsid w:val="3C6D304E"/>
    <w:rsid w:val="3C7449D5"/>
    <w:rsid w:val="3C767FC8"/>
    <w:rsid w:val="3C8A67DC"/>
    <w:rsid w:val="3C983CB5"/>
    <w:rsid w:val="3C992BE7"/>
    <w:rsid w:val="3CA033EF"/>
    <w:rsid w:val="3CA74801"/>
    <w:rsid w:val="3CB625F6"/>
    <w:rsid w:val="3CCA1FF6"/>
    <w:rsid w:val="3CF671BB"/>
    <w:rsid w:val="3CF93648"/>
    <w:rsid w:val="3CFF18DA"/>
    <w:rsid w:val="3D066F4E"/>
    <w:rsid w:val="3D143D58"/>
    <w:rsid w:val="3D17028A"/>
    <w:rsid w:val="3D1C29AC"/>
    <w:rsid w:val="3D1F178D"/>
    <w:rsid w:val="3D2860B6"/>
    <w:rsid w:val="3D302842"/>
    <w:rsid w:val="3D317413"/>
    <w:rsid w:val="3D440A1A"/>
    <w:rsid w:val="3D4F2B86"/>
    <w:rsid w:val="3D501833"/>
    <w:rsid w:val="3D50276B"/>
    <w:rsid w:val="3D5B392E"/>
    <w:rsid w:val="3D725F74"/>
    <w:rsid w:val="3D76740D"/>
    <w:rsid w:val="3D89475E"/>
    <w:rsid w:val="3D8E2DB0"/>
    <w:rsid w:val="3D9678A6"/>
    <w:rsid w:val="3D9A14A4"/>
    <w:rsid w:val="3DAE224B"/>
    <w:rsid w:val="3DB0616E"/>
    <w:rsid w:val="3DB1243C"/>
    <w:rsid w:val="3DB22EA1"/>
    <w:rsid w:val="3DC3014C"/>
    <w:rsid w:val="3DD6369E"/>
    <w:rsid w:val="3E020C4A"/>
    <w:rsid w:val="3E040595"/>
    <w:rsid w:val="3E095AD7"/>
    <w:rsid w:val="3E137C3B"/>
    <w:rsid w:val="3E1A4128"/>
    <w:rsid w:val="3E2862AE"/>
    <w:rsid w:val="3E34050F"/>
    <w:rsid w:val="3E35789F"/>
    <w:rsid w:val="3E3B1511"/>
    <w:rsid w:val="3E4648BC"/>
    <w:rsid w:val="3E492B69"/>
    <w:rsid w:val="3E6212F5"/>
    <w:rsid w:val="3E6D1E06"/>
    <w:rsid w:val="3E706292"/>
    <w:rsid w:val="3E7C4784"/>
    <w:rsid w:val="3E86550B"/>
    <w:rsid w:val="3E8C0F2C"/>
    <w:rsid w:val="3EA04453"/>
    <w:rsid w:val="3EA83E62"/>
    <w:rsid w:val="3EBC1B2F"/>
    <w:rsid w:val="3EEB51D6"/>
    <w:rsid w:val="3F17381A"/>
    <w:rsid w:val="3F2034A6"/>
    <w:rsid w:val="3F2B6D91"/>
    <w:rsid w:val="3F385D3C"/>
    <w:rsid w:val="3F3C348E"/>
    <w:rsid w:val="3F420234"/>
    <w:rsid w:val="3F48478A"/>
    <w:rsid w:val="3F4D0324"/>
    <w:rsid w:val="3F5B7A5D"/>
    <w:rsid w:val="3F5E628D"/>
    <w:rsid w:val="3F5F44A1"/>
    <w:rsid w:val="3F7736B9"/>
    <w:rsid w:val="3F804E11"/>
    <w:rsid w:val="3FA06405"/>
    <w:rsid w:val="3FAE2D24"/>
    <w:rsid w:val="3FB91199"/>
    <w:rsid w:val="3FD917DA"/>
    <w:rsid w:val="3FD968E9"/>
    <w:rsid w:val="3FEB4537"/>
    <w:rsid w:val="3FEF0177"/>
    <w:rsid w:val="3FFB52F9"/>
    <w:rsid w:val="400A0896"/>
    <w:rsid w:val="401D1EFB"/>
    <w:rsid w:val="402669AB"/>
    <w:rsid w:val="402F7B8C"/>
    <w:rsid w:val="40347379"/>
    <w:rsid w:val="40507F24"/>
    <w:rsid w:val="40532964"/>
    <w:rsid w:val="40614293"/>
    <w:rsid w:val="40647FB5"/>
    <w:rsid w:val="406F5E06"/>
    <w:rsid w:val="40702D5D"/>
    <w:rsid w:val="407A4ECB"/>
    <w:rsid w:val="40836916"/>
    <w:rsid w:val="40863DD1"/>
    <w:rsid w:val="408F3014"/>
    <w:rsid w:val="40B813B4"/>
    <w:rsid w:val="40C60D88"/>
    <w:rsid w:val="40C8361E"/>
    <w:rsid w:val="40DA0C01"/>
    <w:rsid w:val="40EA7655"/>
    <w:rsid w:val="40EB0EC2"/>
    <w:rsid w:val="40F63E8E"/>
    <w:rsid w:val="40F8251E"/>
    <w:rsid w:val="40FD23D4"/>
    <w:rsid w:val="41094BCC"/>
    <w:rsid w:val="41152F66"/>
    <w:rsid w:val="41336528"/>
    <w:rsid w:val="41360A79"/>
    <w:rsid w:val="41434C2E"/>
    <w:rsid w:val="41435B4C"/>
    <w:rsid w:val="414429B5"/>
    <w:rsid w:val="416E48C9"/>
    <w:rsid w:val="41886867"/>
    <w:rsid w:val="41916D66"/>
    <w:rsid w:val="41970312"/>
    <w:rsid w:val="41A225A3"/>
    <w:rsid w:val="41BC621D"/>
    <w:rsid w:val="41CB6B9E"/>
    <w:rsid w:val="41E941C4"/>
    <w:rsid w:val="4204033D"/>
    <w:rsid w:val="420570E7"/>
    <w:rsid w:val="420F1232"/>
    <w:rsid w:val="421036B6"/>
    <w:rsid w:val="422A719B"/>
    <w:rsid w:val="42314226"/>
    <w:rsid w:val="423B4DB0"/>
    <w:rsid w:val="42422D8D"/>
    <w:rsid w:val="42561E66"/>
    <w:rsid w:val="425D7185"/>
    <w:rsid w:val="425E6384"/>
    <w:rsid w:val="42637B36"/>
    <w:rsid w:val="426E1B5F"/>
    <w:rsid w:val="427903F3"/>
    <w:rsid w:val="428076B8"/>
    <w:rsid w:val="428548F4"/>
    <w:rsid w:val="428B3F3C"/>
    <w:rsid w:val="428E1724"/>
    <w:rsid w:val="42993D76"/>
    <w:rsid w:val="429A1119"/>
    <w:rsid w:val="42A0227F"/>
    <w:rsid w:val="42A26FAD"/>
    <w:rsid w:val="42A61384"/>
    <w:rsid w:val="42A871DF"/>
    <w:rsid w:val="42AD542B"/>
    <w:rsid w:val="42AD5E47"/>
    <w:rsid w:val="42B429A1"/>
    <w:rsid w:val="42DC1DCB"/>
    <w:rsid w:val="42ED5D61"/>
    <w:rsid w:val="42F82BC9"/>
    <w:rsid w:val="43040481"/>
    <w:rsid w:val="430F21B7"/>
    <w:rsid w:val="431D5D4D"/>
    <w:rsid w:val="433267E7"/>
    <w:rsid w:val="433830E3"/>
    <w:rsid w:val="43462880"/>
    <w:rsid w:val="43545D39"/>
    <w:rsid w:val="435C78BC"/>
    <w:rsid w:val="437215DE"/>
    <w:rsid w:val="438977B3"/>
    <w:rsid w:val="438F309B"/>
    <w:rsid w:val="439A34B1"/>
    <w:rsid w:val="43A21F84"/>
    <w:rsid w:val="43AC7CA6"/>
    <w:rsid w:val="43AF70F5"/>
    <w:rsid w:val="43C53620"/>
    <w:rsid w:val="43C546D1"/>
    <w:rsid w:val="43C9472F"/>
    <w:rsid w:val="43CB3BA0"/>
    <w:rsid w:val="43D3526A"/>
    <w:rsid w:val="43D82D2A"/>
    <w:rsid w:val="43E61D65"/>
    <w:rsid w:val="440F777E"/>
    <w:rsid w:val="441527AE"/>
    <w:rsid w:val="441F3413"/>
    <w:rsid w:val="443C42DD"/>
    <w:rsid w:val="444D3874"/>
    <w:rsid w:val="44502524"/>
    <w:rsid w:val="445229A9"/>
    <w:rsid w:val="44580DAD"/>
    <w:rsid w:val="44611AC1"/>
    <w:rsid w:val="4462150A"/>
    <w:rsid w:val="4489434D"/>
    <w:rsid w:val="449D17BF"/>
    <w:rsid w:val="44A44239"/>
    <w:rsid w:val="44A45AC0"/>
    <w:rsid w:val="44AC0AB8"/>
    <w:rsid w:val="44BA5C76"/>
    <w:rsid w:val="44C454A5"/>
    <w:rsid w:val="44C46D6F"/>
    <w:rsid w:val="45037D39"/>
    <w:rsid w:val="45140D29"/>
    <w:rsid w:val="45335019"/>
    <w:rsid w:val="453F17D2"/>
    <w:rsid w:val="455143FD"/>
    <w:rsid w:val="4555362C"/>
    <w:rsid w:val="45576775"/>
    <w:rsid w:val="4559318A"/>
    <w:rsid w:val="456C0A97"/>
    <w:rsid w:val="45A34D24"/>
    <w:rsid w:val="45E93ED6"/>
    <w:rsid w:val="45EB677C"/>
    <w:rsid w:val="45EE6122"/>
    <w:rsid w:val="45F1559D"/>
    <w:rsid w:val="460F2A40"/>
    <w:rsid w:val="461248BC"/>
    <w:rsid w:val="461B6FDB"/>
    <w:rsid w:val="462168A6"/>
    <w:rsid w:val="462352E1"/>
    <w:rsid w:val="4630353B"/>
    <w:rsid w:val="46314667"/>
    <w:rsid w:val="463D1640"/>
    <w:rsid w:val="466232B9"/>
    <w:rsid w:val="466D6B8E"/>
    <w:rsid w:val="46761824"/>
    <w:rsid w:val="467A118D"/>
    <w:rsid w:val="46A769B9"/>
    <w:rsid w:val="46AA247F"/>
    <w:rsid w:val="46AF7C98"/>
    <w:rsid w:val="46B3057D"/>
    <w:rsid w:val="46CF3E0F"/>
    <w:rsid w:val="46D15FC8"/>
    <w:rsid w:val="46E540C6"/>
    <w:rsid w:val="46FE73FB"/>
    <w:rsid w:val="470A0929"/>
    <w:rsid w:val="471044A5"/>
    <w:rsid w:val="472603AE"/>
    <w:rsid w:val="4726593E"/>
    <w:rsid w:val="472D2DDF"/>
    <w:rsid w:val="4731251B"/>
    <w:rsid w:val="474755F6"/>
    <w:rsid w:val="4761530E"/>
    <w:rsid w:val="47625DAB"/>
    <w:rsid w:val="47652483"/>
    <w:rsid w:val="476F0011"/>
    <w:rsid w:val="476F6216"/>
    <w:rsid w:val="47943C87"/>
    <w:rsid w:val="479D13CF"/>
    <w:rsid w:val="47AB595E"/>
    <w:rsid w:val="47AD2592"/>
    <w:rsid w:val="47BA09A9"/>
    <w:rsid w:val="47BC3483"/>
    <w:rsid w:val="47BF4AF7"/>
    <w:rsid w:val="47C27A54"/>
    <w:rsid w:val="47C96BA6"/>
    <w:rsid w:val="47CF217E"/>
    <w:rsid w:val="47D14097"/>
    <w:rsid w:val="47E747C9"/>
    <w:rsid w:val="47EE7323"/>
    <w:rsid w:val="47F4754A"/>
    <w:rsid w:val="47FB22E3"/>
    <w:rsid w:val="47FD169A"/>
    <w:rsid w:val="48087672"/>
    <w:rsid w:val="480B5C63"/>
    <w:rsid w:val="48141984"/>
    <w:rsid w:val="482F1A76"/>
    <w:rsid w:val="485612B1"/>
    <w:rsid w:val="486075F7"/>
    <w:rsid w:val="48756A8C"/>
    <w:rsid w:val="48820545"/>
    <w:rsid w:val="48876CE7"/>
    <w:rsid w:val="48980767"/>
    <w:rsid w:val="489D3FC0"/>
    <w:rsid w:val="48A66F3B"/>
    <w:rsid w:val="48B212AD"/>
    <w:rsid w:val="48B8375E"/>
    <w:rsid w:val="48C71C98"/>
    <w:rsid w:val="48D25A8C"/>
    <w:rsid w:val="48D32BBA"/>
    <w:rsid w:val="48D54684"/>
    <w:rsid w:val="48D94759"/>
    <w:rsid w:val="48F2426F"/>
    <w:rsid w:val="48F562DA"/>
    <w:rsid w:val="4905231E"/>
    <w:rsid w:val="490A1E31"/>
    <w:rsid w:val="49111F7B"/>
    <w:rsid w:val="49124FC1"/>
    <w:rsid w:val="492A34FB"/>
    <w:rsid w:val="49362BB2"/>
    <w:rsid w:val="493A3187"/>
    <w:rsid w:val="493B1607"/>
    <w:rsid w:val="493F40C2"/>
    <w:rsid w:val="496C2FBF"/>
    <w:rsid w:val="4996393B"/>
    <w:rsid w:val="49B064F7"/>
    <w:rsid w:val="49C046DC"/>
    <w:rsid w:val="49D9419A"/>
    <w:rsid w:val="49DE3516"/>
    <w:rsid w:val="49EA3E64"/>
    <w:rsid w:val="49F44810"/>
    <w:rsid w:val="4A1C2A1E"/>
    <w:rsid w:val="4A265BDE"/>
    <w:rsid w:val="4A2D5949"/>
    <w:rsid w:val="4A486F42"/>
    <w:rsid w:val="4A49758A"/>
    <w:rsid w:val="4A524E98"/>
    <w:rsid w:val="4A590DFF"/>
    <w:rsid w:val="4A6925DB"/>
    <w:rsid w:val="4A8F5F9D"/>
    <w:rsid w:val="4AA10C65"/>
    <w:rsid w:val="4AB27E09"/>
    <w:rsid w:val="4AC11A1A"/>
    <w:rsid w:val="4ADE556D"/>
    <w:rsid w:val="4AF27D9D"/>
    <w:rsid w:val="4AF75988"/>
    <w:rsid w:val="4AFE76C9"/>
    <w:rsid w:val="4B092AB4"/>
    <w:rsid w:val="4B1B3D07"/>
    <w:rsid w:val="4B1E0A94"/>
    <w:rsid w:val="4B252E2A"/>
    <w:rsid w:val="4B266F91"/>
    <w:rsid w:val="4B2B2B50"/>
    <w:rsid w:val="4B2B66DA"/>
    <w:rsid w:val="4B3217B9"/>
    <w:rsid w:val="4B4B670A"/>
    <w:rsid w:val="4B57028B"/>
    <w:rsid w:val="4B62013E"/>
    <w:rsid w:val="4B670A31"/>
    <w:rsid w:val="4B6A1AFB"/>
    <w:rsid w:val="4B745307"/>
    <w:rsid w:val="4B9A38FE"/>
    <w:rsid w:val="4BA87938"/>
    <w:rsid w:val="4BAE31F8"/>
    <w:rsid w:val="4BBC0E68"/>
    <w:rsid w:val="4BC22CBD"/>
    <w:rsid w:val="4BC36D68"/>
    <w:rsid w:val="4BC41963"/>
    <w:rsid w:val="4BCB156D"/>
    <w:rsid w:val="4BCC3ED9"/>
    <w:rsid w:val="4BD4528D"/>
    <w:rsid w:val="4BD6728C"/>
    <w:rsid w:val="4BDC1351"/>
    <w:rsid w:val="4BE835CD"/>
    <w:rsid w:val="4BF80D69"/>
    <w:rsid w:val="4BF96F81"/>
    <w:rsid w:val="4BFB71FC"/>
    <w:rsid w:val="4C00664A"/>
    <w:rsid w:val="4C3D44FB"/>
    <w:rsid w:val="4C445372"/>
    <w:rsid w:val="4C456F11"/>
    <w:rsid w:val="4C600109"/>
    <w:rsid w:val="4C6146B5"/>
    <w:rsid w:val="4C6E232D"/>
    <w:rsid w:val="4C6F494B"/>
    <w:rsid w:val="4C806AB6"/>
    <w:rsid w:val="4C85152D"/>
    <w:rsid w:val="4C9D49AF"/>
    <w:rsid w:val="4C9D5527"/>
    <w:rsid w:val="4CB55F7F"/>
    <w:rsid w:val="4CC14F83"/>
    <w:rsid w:val="4CC5399C"/>
    <w:rsid w:val="4CC53CAE"/>
    <w:rsid w:val="4CE278D9"/>
    <w:rsid w:val="4CE310C3"/>
    <w:rsid w:val="4CE97E69"/>
    <w:rsid w:val="4CF61443"/>
    <w:rsid w:val="4CF93E9D"/>
    <w:rsid w:val="4CFE2251"/>
    <w:rsid w:val="4D11172A"/>
    <w:rsid w:val="4D323369"/>
    <w:rsid w:val="4D33080C"/>
    <w:rsid w:val="4D3375F8"/>
    <w:rsid w:val="4D394042"/>
    <w:rsid w:val="4D454E8F"/>
    <w:rsid w:val="4D5F24DC"/>
    <w:rsid w:val="4D725539"/>
    <w:rsid w:val="4D840312"/>
    <w:rsid w:val="4D9D4886"/>
    <w:rsid w:val="4D9F1FA1"/>
    <w:rsid w:val="4DA11480"/>
    <w:rsid w:val="4DA61A22"/>
    <w:rsid w:val="4DAA615F"/>
    <w:rsid w:val="4DAE3E52"/>
    <w:rsid w:val="4DB405DB"/>
    <w:rsid w:val="4DD23AB5"/>
    <w:rsid w:val="4DDA37FC"/>
    <w:rsid w:val="4DDD46AF"/>
    <w:rsid w:val="4DE00873"/>
    <w:rsid w:val="4DEC3AE1"/>
    <w:rsid w:val="4DF40035"/>
    <w:rsid w:val="4E014D8A"/>
    <w:rsid w:val="4E0A520B"/>
    <w:rsid w:val="4E1352E8"/>
    <w:rsid w:val="4E15021F"/>
    <w:rsid w:val="4E18402F"/>
    <w:rsid w:val="4E232DA7"/>
    <w:rsid w:val="4E296201"/>
    <w:rsid w:val="4E2F6D03"/>
    <w:rsid w:val="4E3F172E"/>
    <w:rsid w:val="4E5D5E7F"/>
    <w:rsid w:val="4E744CC1"/>
    <w:rsid w:val="4E793C9D"/>
    <w:rsid w:val="4E7F678D"/>
    <w:rsid w:val="4E8775A3"/>
    <w:rsid w:val="4E963F85"/>
    <w:rsid w:val="4EAB221B"/>
    <w:rsid w:val="4EB40869"/>
    <w:rsid w:val="4EBE6743"/>
    <w:rsid w:val="4EC7190A"/>
    <w:rsid w:val="4ECE5C01"/>
    <w:rsid w:val="4ECE6564"/>
    <w:rsid w:val="4EDF2B57"/>
    <w:rsid w:val="4EE078B3"/>
    <w:rsid w:val="4F193665"/>
    <w:rsid w:val="4F1A6E12"/>
    <w:rsid w:val="4F33366E"/>
    <w:rsid w:val="4F4D232E"/>
    <w:rsid w:val="4F5B20AA"/>
    <w:rsid w:val="4F6128A6"/>
    <w:rsid w:val="4F644197"/>
    <w:rsid w:val="4F8968AF"/>
    <w:rsid w:val="4F8E646D"/>
    <w:rsid w:val="4FA15B1C"/>
    <w:rsid w:val="4FEC5C38"/>
    <w:rsid w:val="4FF864DF"/>
    <w:rsid w:val="501800E6"/>
    <w:rsid w:val="501F4C47"/>
    <w:rsid w:val="502B1114"/>
    <w:rsid w:val="503D1B14"/>
    <w:rsid w:val="506573DD"/>
    <w:rsid w:val="508B2E99"/>
    <w:rsid w:val="509324B2"/>
    <w:rsid w:val="509E787D"/>
    <w:rsid w:val="509F4018"/>
    <w:rsid w:val="50AD3A82"/>
    <w:rsid w:val="50BC7004"/>
    <w:rsid w:val="50C74500"/>
    <w:rsid w:val="50CA7A1C"/>
    <w:rsid w:val="50CC15F6"/>
    <w:rsid w:val="50CC2644"/>
    <w:rsid w:val="50E07DF2"/>
    <w:rsid w:val="50E572DF"/>
    <w:rsid w:val="50EF696E"/>
    <w:rsid w:val="50FE0AB7"/>
    <w:rsid w:val="51131CC2"/>
    <w:rsid w:val="513E0715"/>
    <w:rsid w:val="513F1827"/>
    <w:rsid w:val="51565E84"/>
    <w:rsid w:val="5158676D"/>
    <w:rsid w:val="51675003"/>
    <w:rsid w:val="516B7038"/>
    <w:rsid w:val="516E4B4D"/>
    <w:rsid w:val="516F5935"/>
    <w:rsid w:val="517875B9"/>
    <w:rsid w:val="51892C93"/>
    <w:rsid w:val="518A434E"/>
    <w:rsid w:val="51910FA8"/>
    <w:rsid w:val="519256A0"/>
    <w:rsid w:val="519379FA"/>
    <w:rsid w:val="519B017A"/>
    <w:rsid w:val="51A2449B"/>
    <w:rsid w:val="51A71304"/>
    <w:rsid w:val="51C17509"/>
    <w:rsid w:val="51CA45A5"/>
    <w:rsid w:val="51D32656"/>
    <w:rsid w:val="51DF1193"/>
    <w:rsid w:val="51E74527"/>
    <w:rsid w:val="51EA63C8"/>
    <w:rsid w:val="51F97736"/>
    <w:rsid w:val="521241FB"/>
    <w:rsid w:val="5230403A"/>
    <w:rsid w:val="52373DB8"/>
    <w:rsid w:val="52503F99"/>
    <w:rsid w:val="525D4032"/>
    <w:rsid w:val="5263787A"/>
    <w:rsid w:val="527308B1"/>
    <w:rsid w:val="52877810"/>
    <w:rsid w:val="52A12A4E"/>
    <w:rsid w:val="52BD5DA6"/>
    <w:rsid w:val="52C35A6E"/>
    <w:rsid w:val="52DE410A"/>
    <w:rsid w:val="52E3297D"/>
    <w:rsid w:val="52F14899"/>
    <w:rsid w:val="52F70BA8"/>
    <w:rsid w:val="52F866C3"/>
    <w:rsid w:val="530E6DA2"/>
    <w:rsid w:val="5318397D"/>
    <w:rsid w:val="531870AE"/>
    <w:rsid w:val="53277F60"/>
    <w:rsid w:val="53297952"/>
    <w:rsid w:val="533661C1"/>
    <w:rsid w:val="534075ED"/>
    <w:rsid w:val="534B5DA1"/>
    <w:rsid w:val="536B171D"/>
    <w:rsid w:val="537A5683"/>
    <w:rsid w:val="537B18FA"/>
    <w:rsid w:val="53810A07"/>
    <w:rsid w:val="53B23105"/>
    <w:rsid w:val="53DE68B1"/>
    <w:rsid w:val="53E4081B"/>
    <w:rsid w:val="540270E5"/>
    <w:rsid w:val="5403463E"/>
    <w:rsid w:val="540C16FA"/>
    <w:rsid w:val="54205D79"/>
    <w:rsid w:val="54286716"/>
    <w:rsid w:val="543D58CB"/>
    <w:rsid w:val="544837E8"/>
    <w:rsid w:val="54646DE3"/>
    <w:rsid w:val="546B3179"/>
    <w:rsid w:val="547809EE"/>
    <w:rsid w:val="547B12A0"/>
    <w:rsid w:val="54807CDE"/>
    <w:rsid w:val="54821830"/>
    <w:rsid w:val="548D57CA"/>
    <w:rsid w:val="549052EA"/>
    <w:rsid w:val="549E6D0A"/>
    <w:rsid w:val="54A2612C"/>
    <w:rsid w:val="54BA7F6F"/>
    <w:rsid w:val="54C918CD"/>
    <w:rsid w:val="54CC665F"/>
    <w:rsid w:val="54CC6FDA"/>
    <w:rsid w:val="54D0710E"/>
    <w:rsid w:val="54DE4CAD"/>
    <w:rsid w:val="54DE52B7"/>
    <w:rsid w:val="54E66496"/>
    <w:rsid w:val="54F975E5"/>
    <w:rsid w:val="5515316A"/>
    <w:rsid w:val="551840B8"/>
    <w:rsid w:val="551C5587"/>
    <w:rsid w:val="551D2383"/>
    <w:rsid w:val="5524663D"/>
    <w:rsid w:val="552E6D80"/>
    <w:rsid w:val="55326D75"/>
    <w:rsid w:val="55685ADD"/>
    <w:rsid w:val="556F76D5"/>
    <w:rsid w:val="557E02B5"/>
    <w:rsid w:val="557E46AD"/>
    <w:rsid w:val="55884D5F"/>
    <w:rsid w:val="558915C7"/>
    <w:rsid w:val="558B78D7"/>
    <w:rsid w:val="5595159A"/>
    <w:rsid w:val="559A7639"/>
    <w:rsid w:val="55B42F99"/>
    <w:rsid w:val="55B7234B"/>
    <w:rsid w:val="55BF4A6C"/>
    <w:rsid w:val="55C07DED"/>
    <w:rsid w:val="55CC5FFE"/>
    <w:rsid w:val="55D639F3"/>
    <w:rsid w:val="56001530"/>
    <w:rsid w:val="56070CF7"/>
    <w:rsid w:val="561227B3"/>
    <w:rsid w:val="56192A1C"/>
    <w:rsid w:val="563F1E17"/>
    <w:rsid w:val="56605302"/>
    <w:rsid w:val="568B44AD"/>
    <w:rsid w:val="569B18D9"/>
    <w:rsid w:val="569C7070"/>
    <w:rsid w:val="569E647A"/>
    <w:rsid w:val="56AB08BF"/>
    <w:rsid w:val="56AE4CA9"/>
    <w:rsid w:val="56BA08C7"/>
    <w:rsid w:val="56C04E19"/>
    <w:rsid w:val="56C42B0A"/>
    <w:rsid w:val="56E411C5"/>
    <w:rsid w:val="56EC3290"/>
    <w:rsid w:val="56FC0814"/>
    <w:rsid w:val="5713614F"/>
    <w:rsid w:val="571F0C81"/>
    <w:rsid w:val="5727497C"/>
    <w:rsid w:val="572F751F"/>
    <w:rsid w:val="57453635"/>
    <w:rsid w:val="574A73C3"/>
    <w:rsid w:val="57514F91"/>
    <w:rsid w:val="57523E1C"/>
    <w:rsid w:val="57691A46"/>
    <w:rsid w:val="577C5941"/>
    <w:rsid w:val="577D202F"/>
    <w:rsid w:val="57875F81"/>
    <w:rsid w:val="579F3B9A"/>
    <w:rsid w:val="57AF0ABA"/>
    <w:rsid w:val="57B5372F"/>
    <w:rsid w:val="57E375F7"/>
    <w:rsid w:val="57E534EA"/>
    <w:rsid w:val="57EF78D2"/>
    <w:rsid w:val="57F32B6A"/>
    <w:rsid w:val="58046B0F"/>
    <w:rsid w:val="580E6B62"/>
    <w:rsid w:val="58251176"/>
    <w:rsid w:val="582A267E"/>
    <w:rsid w:val="58307E4E"/>
    <w:rsid w:val="583D20E7"/>
    <w:rsid w:val="583F6D0B"/>
    <w:rsid w:val="584F104D"/>
    <w:rsid w:val="58560AFD"/>
    <w:rsid w:val="58606E39"/>
    <w:rsid w:val="586A4B42"/>
    <w:rsid w:val="58730FEF"/>
    <w:rsid w:val="5887759B"/>
    <w:rsid w:val="588A0CDC"/>
    <w:rsid w:val="58A73449"/>
    <w:rsid w:val="58A77370"/>
    <w:rsid w:val="58A95368"/>
    <w:rsid w:val="58B04F0C"/>
    <w:rsid w:val="58BF3C9C"/>
    <w:rsid w:val="58CC1F6A"/>
    <w:rsid w:val="58EF1A6B"/>
    <w:rsid w:val="58F75D1A"/>
    <w:rsid w:val="5901399C"/>
    <w:rsid w:val="590355D0"/>
    <w:rsid w:val="590A7635"/>
    <w:rsid w:val="59211BB8"/>
    <w:rsid w:val="59246964"/>
    <w:rsid w:val="593B6F59"/>
    <w:rsid w:val="593C4C32"/>
    <w:rsid w:val="59673011"/>
    <w:rsid w:val="59697A46"/>
    <w:rsid w:val="597B3880"/>
    <w:rsid w:val="597B5531"/>
    <w:rsid w:val="59947557"/>
    <w:rsid w:val="59947AD7"/>
    <w:rsid w:val="59B06503"/>
    <w:rsid w:val="59B90111"/>
    <w:rsid w:val="59BC7D37"/>
    <w:rsid w:val="59C04443"/>
    <w:rsid w:val="59C91F0D"/>
    <w:rsid w:val="59D702A5"/>
    <w:rsid w:val="59E46129"/>
    <w:rsid w:val="5A1618CB"/>
    <w:rsid w:val="5A1A3D9A"/>
    <w:rsid w:val="5A281912"/>
    <w:rsid w:val="5A2C7909"/>
    <w:rsid w:val="5A35462D"/>
    <w:rsid w:val="5A387D94"/>
    <w:rsid w:val="5A4866F9"/>
    <w:rsid w:val="5A522423"/>
    <w:rsid w:val="5A525B80"/>
    <w:rsid w:val="5A562B4B"/>
    <w:rsid w:val="5A602C4C"/>
    <w:rsid w:val="5A6C0631"/>
    <w:rsid w:val="5A7126F0"/>
    <w:rsid w:val="5A7D064C"/>
    <w:rsid w:val="5A8B2ECF"/>
    <w:rsid w:val="5A8B6103"/>
    <w:rsid w:val="5A9608A3"/>
    <w:rsid w:val="5A9E41D8"/>
    <w:rsid w:val="5A9F26DD"/>
    <w:rsid w:val="5ABC3A80"/>
    <w:rsid w:val="5AC72697"/>
    <w:rsid w:val="5ACB7BA1"/>
    <w:rsid w:val="5AD86A2C"/>
    <w:rsid w:val="5AD963F0"/>
    <w:rsid w:val="5AE16E77"/>
    <w:rsid w:val="5AEA692F"/>
    <w:rsid w:val="5AF7667E"/>
    <w:rsid w:val="5B1513D1"/>
    <w:rsid w:val="5B350A2F"/>
    <w:rsid w:val="5B371863"/>
    <w:rsid w:val="5B3C5500"/>
    <w:rsid w:val="5B415931"/>
    <w:rsid w:val="5B49449D"/>
    <w:rsid w:val="5B5362B9"/>
    <w:rsid w:val="5B553CF6"/>
    <w:rsid w:val="5B5647E0"/>
    <w:rsid w:val="5B6150EF"/>
    <w:rsid w:val="5B6350D5"/>
    <w:rsid w:val="5B7327BF"/>
    <w:rsid w:val="5B76583C"/>
    <w:rsid w:val="5B7D4FA5"/>
    <w:rsid w:val="5B871F17"/>
    <w:rsid w:val="5B927310"/>
    <w:rsid w:val="5B987E0C"/>
    <w:rsid w:val="5B9A3116"/>
    <w:rsid w:val="5BA55A1C"/>
    <w:rsid w:val="5BAD5733"/>
    <w:rsid w:val="5BAF5A79"/>
    <w:rsid w:val="5BD16725"/>
    <w:rsid w:val="5BD46EE4"/>
    <w:rsid w:val="5BE43360"/>
    <w:rsid w:val="5BEB6A7A"/>
    <w:rsid w:val="5BF40C41"/>
    <w:rsid w:val="5C1D7616"/>
    <w:rsid w:val="5C274868"/>
    <w:rsid w:val="5C2810EA"/>
    <w:rsid w:val="5C3332B9"/>
    <w:rsid w:val="5C434F6C"/>
    <w:rsid w:val="5C446A36"/>
    <w:rsid w:val="5C601429"/>
    <w:rsid w:val="5C7E7AB0"/>
    <w:rsid w:val="5C8C4A5A"/>
    <w:rsid w:val="5C8D124C"/>
    <w:rsid w:val="5CA25C3D"/>
    <w:rsid w:val="5CA837C4"/>
    <w:rsid w:val="5CB347B3"/>
    <w:rsid w:val="5CD92341"/>
    <w:rsid w:val="5CE823E9"/>
    <w:rsid w:val="5CFE43B0"/>
    <w:rsid w:val="5D0360FC"/>
    <w:rsid w:val="5D1742AF"/>
    <w:rsid w:val="5D20544A"/>
    <w:rsid w:val="5D3728AB"/>
    <w:rsid w:val="5D3C55B4"/>
    <w:rsid w:val="5D447476"/>
    <w:rsid w:val="5D4B3FE4"/>
    <w:rsid w:val="5D514C53"/>
    <w:rsid w:val="5D554770"/>
    <w:rsid w:val="5D6318EB"/>
    <w:rsid w:val="5D765ABE"/>
    <w:rsid w:val="5D79131A"/>
    <w:rsid w:val="5D7E5C80"/>
    <w:rsid w:val="5D8F6FD3"/>
    <w:rsid w:val="5D941795"/>
    <w:rsid w:val="5DAE1402"/>
    <w:rsid w:val="5DB179DE"/>
    <w:rsid w:val="5DBA0B8A"/>
    <w:rsid w:val="5DCB0E65"/>
    <w:rsid w:val="5DD73501"/>
    <w:rsid w:val="5DDF5DA5"/>
    <w:rsid w:val="5DE02A6C"/>
    <w:rsid w:val="5DE40D0D"/>
    <w:rsid w:val="5DE73A90"/>
    <w:rsid w:val="5DEE764F"/>
    <w:rsid w:val="5E117891"/>
    <w:rsid w:val="5E1257D5"/>
    <w:rsid w:val="5E2E56AE"/>
    <w:rsid w:val="5E39184F"/>
    <w:rsid w:val="5E6E2399"/>
    <w:rsid w:val="5E761B48"/>
    <w:rsid w:val="5E8466CE"/>
    <w:rsid w:val="5E883A5D"/>
    <w:rsid w:val="5E8C5949"/>
    <w:rsid w:val="5E90012E"/>
    <w:rsid w:val="5E911503"/>
    <w:rsid w:val="5EA81194"/>
    <w:rsid w:val="5EB16879"/>
    <w:rsid w:val="5EB47020"/>
    <w:rsid w:val="5EBF726D"/>
    <w:rsid w:val="5EC45B78"/>
    <w:rsid w:val="5ECB2848"/>
    <w:rsid w:val="5ED223F5"/>
    <w:rsid w:val="5EDA20BB"/>
    <w:rsid w:val="5EDB4DC3"/>
    <w:rsid w:val="5EDD2420"/>
    <w:rsid w:val="5EE67D2F"/>
    <w:rsid w:val="5F203420"/>
    <w:rsid w:val="5F2C05B8"/>
    <w:rsid w:val="5F31675D"/>
    <w:rsid w:val="5F347D75"/>
    <w:rsid w:val="5F471CF6"/>
    <w:rsid w:val="5F607307"/>
    <w:rsid w:val="5F692F79"/>
    <w:rsid w:val="5F8762A7"/>
    <w:rsid w:val="5F895A60"/>
    <w:rsid w:val="5FA61089"/>
    <w:rsid w:val="5FAE4768"/>
    <w:rsid w:val="5FB33E40"/>
    <w:rsid w:val="5FD52CEE"/>
    <w:rsid w:val="5FD84393"/>
    <w:rsid w:val="5FE25D5B"/>
    <w:rsid w:val="5FEF5267"/>
    <w:rsid w:val="5FF50F5A"/>
    <w:rsid w:val="5FF51D45"/>
    <w:rsid w:val="5FFF0BAF"/>
    <w:rsid w:val="60147A10"/>
    <w:rsid w:val="602B3CED"/>
    <w:rsid w:val="6035519E"/>
    <w:rsid w:val="604F66B6"/>
    <w:rsid w:val="605B4A8C"/>
    <w:rsid w:val="605D1EB5"/>
    <w:rsid w:val="60604962"/>
    <w:rsid w:val="606B5970"/>
    <w:rsid w:val="60842424"/>
    <w:rsid w:val="60843524"/>
    <w:rsid w:val="608D478E"/>
    <w:rsid w:val="609235D4"/>
    <w:rsid w:val="609263E4"/>
    <w:rsid w:val="6096169A"/>
    <w:rsid w:val="609E44F7"/>
    <w:rsid w:val="60AA7520"/>
    <w:rsid w:val="60AD2AAF"/>
    <w:rsid w:val="60B713A4"/>
    <w:rsid w:val="60C11DC0"/>
    <w:rsid w:val="60CA170A"/>
    <w:rsid w:val="60D85416"/>
    <w:rsid w:val="61071D26"/>
    <w:rsid w:val="61135856"/>
    <w:rsid w:val="611D2CF9"/>
    <w:rsid w:val="612F0AA4"/>
    <w:rsid w:val="61357037"/>
    <w:rsid w:val="613C3EE0"/>
    <w:rsid w:val="61481611"/>
    <w:rsid w:val="61575C5A"/>
    <w:rsid w:val="61582980"/>
    <w:rsid w:val="6163007C"/>
    <w:rsid w:val="61661EA3"/>
    <w:rsid w:val="616B346D"/>
    <w:rsid w:val="61817870"/>
    <w:rsid w:val="619222B7"/>
    <w:rsid w:val="61932C21"/>
    <w:rsid w:val="61960D01"/>
    <w:rsid w:val="61A132A7"/>
    <w:rsid w:val="61A4596D"/>
    <w:rsid w:val="61A52687"/>
    <w:rsid w:val="61A81C49"/>
    <w:rsid w:val="61BC7EF1"/>
    <w:rsid w:val="61C401D9"/>
    <w:rsid w:val="61C567DA"/>
    <w:rsid w:val="61CD05FC"/>
    <w:rsid w:val="61CE56A8"/>
    <w:rsid w:val="61D72394"/>
    <w:rsid w:val="61E76A4C"/>
    <w:rsid w:val="61F94067"/>
    <w:rsid w:val="61FC73A2"/>
    <w:rsid w:val="620F7AB9"/>
    <w:rsid w:val="62154B15"/>
    <w:rsid w:val="62192057"/>
    <w:rsid w:val="622A1851"/>
    <w:rsid w:val="62566B9A"/>
    <w:rsid w:val="62591E39"/>
    <w:rsid w:val="625B6C79"/>
    <w:rsid w:val="62756BB3"/>
    <w:rsid w:val="628B7FD4"/>
    <w:rsid w:val="628F2A54"/>
    <w:rsid w:val="62AC62AE"/>
    <w:rsid w:val="62B04AD7"/>
    <w:rsid w:val="62C35E85"/>
    <w:rsid w:val="62C77F02"/>
    <w:rsid w:val="62D71961"/>
    <w:rsid w:val="62F046B3"/>
    <w:rsid w:val="62F429FB"/>
    <w:rsid w:val="62F671BB"/>
    <w:rsid w:val="62FC3E7A"/>
    <w:rsid w:val="63055BE9"/>
    <w:rsid w:val="630A4333"/>
    <w:rsid w:val="632439EC"/>
    <w:rsid w:val="63285461"/>
    <w:rsid w:val="632D0A1E"/>
    <w:rsid w:val="633A4E6E"/>
    <w:rsid w:val="633E315A"/>
    <w:rsid w:val="63460B44"/>
    <w:rsid w:val="634706E4"/>
    <w:rsid w:val="63565F6A"/>
    <w:rsid w:val="63590D3C"/>
    <w:rsid w:val="635E27FD"/>
    <w:rsid w:val="636003CA"/>
    <w:rsid w:val="636B5B16"/>
    <w:rsid w:val="63745B97"/>
    <w:rsid w:val="637D0620"/>
    <w:rsid w:val="63801A3B"/>
    <w:rsid w:val="63923482"/>
    <w:rsid w:val="63962CCB"/>
    <w:rsid w:val="63994178"/>
    <w:rsid w:val="63A34ABD"/>
    <w:rsid w:val="63A70D7A"/>
    <w:rsid w:val="63AC5786"/>
    <w:rsid w:val="63AD2BAB"/>
    <w:rsid w:val="63C1512E"/>
    <w:rsid w:val="63C3164B"/>
    <w:rsid w:val="63D07E12"/>
    <w:rsid w:val="63D86B18"/>
    <w:rsid w:val="63DE60ED"/>
    <w:rsid w:val="63EF539B"/>
    <w:rsid w:val="63F52178"/>
    <w:rsid w:val="63F90A6F"/>
    <w:rsid w:val="63FC2432"/>
    <w:rsid w:val="64024A82"/>
    <w:rsid w:val="6404386D"/>
    <w:rsid w:val="64390813"/>
    <w:rsid w:val="64452950"/>
    <w:rsid w:val="646E3D36"/>
    <w:rsid w:val="646E65A8"/>
    <w:rsid w:val="648B203D"/>
    <w:rsid w:val="64994A69"/>
    <w:rsid w:val="649B134E"/>
    <w:rsid w:val="64DD030A"/>
    <w:rsid w:val="64E44398"/>
    <w:rsid w:val="64E64350"/>
    <w:rsid w:val="64F323DB"/>
    <w:rsid w:val="64F85D9C"/>
    <w:rsid w:val="650C0CF7"/>
    <w:rsid w:val="652F6F01"/>
    <w:rsid w:val="653454DA"/>
    <w:rsid w:val="65496927"/>
    <w:rsid w:val="654A4425"/>
    <w:rsid w:val="65553376"/>
    <w:rsid w:val="656B38EE"/>
    <w:rsid w:val="6576475B"/>
    <w:rsid w:val="65767B8F"/>
    <w:rsid w:val="6586326F"/>
    <w:rsid w:val="6598329D"/>
    <w:rsid w:val="65992727"/>
    <w:rsid w:val="65AA2E98"/>
    <w:rsid w:val="65C03072"/>
    <w:rsid w:val="65C406D0"/>
    <w:rsid w:val="65D809B7"/>
    <w:rsid w:val="65DD691C"/>
    <w:rsid w:val="65DE53EC"/>
    <w:rsid w:val="65E00238"/>
    <w:rsid w:val="65F92EB3"/>
    <w:rsid w:val="65FF55FC"/>
    <w:rsid w:val="661425E5"/>
    <w:rsid w:val="661A63F6"/>
    <w:rsid w:val="667B4C89"/>
    <w:rsid w:val="667D6E2D"/>
    <w:rsid w:val="66CE1379"/>
    <w:rsid w:val="66FA1585"/>
    <w:rsid w:val="66FF748C"/>
    <w:rsid w:val="67006150"/>
    <w:rsid w:val="67010D39"/>
    <w:rsid w:val="674849A1"/>
    <w:rsid w:val="67576E06"/>
    <w:rsid w:val="675E3C2E"/>
    <w:rsid w:val="67614898"/>
    <w:rsid w:val="676F7F6D"/>
    <w:rsid w:val="67721EF7"/>
    <w:rsid w:val="678832F4"/>
    <w:rsid w:val="67A2015C"/>
    <w:rsid w:val="67A8485D"/>
    <w:rsid w:val="67B4461E"/>
    <w:rsid w:val="67C733EE"/>
    <w:rsid w:val="67CA1506"/>
    <w:rsid w:val="67E87A6D"/>
    <w:rsid w:val="67F80A44"/>
    <w:rsid w:val="6815006F"/>
    <w:rsid w:val="681B3C18"/>
    <w:rsid w:val="681C0F11"/>
    <w:rsid w:val="683038C1"/>
    <w:rsid w:val="68330EC7"/>
    <w:rsid w:val="68507ECF"/>
    <w:rsid w:val="68710007"/>
    <w:rsid w:val="6887747B"/>
    <w:rsid w:val="68877789"/>
    <w:rsid w:val="688824BF"/>
    <w:rsid w:val="688D7AF0"/>
    <w:rsid w:val="68925CC6"/>
    <w:rsid w:val="689C4C33"/>
    <w:rsid w:val="68A45B8B"/>
    <w:rsid w:val="68AA1982"/>
    <w:rsid w:val="68B179F4"/>
    <w:rsid w:val="68BE0FE8"/>
    <w:rsid w:val="68BE503B"/>
    <w:rsid w:val="68CD415A"/>
    <w:rsid w:val="68DD73C4"/>
    <w:rsid w:val="68E349AD"/>
    <w:rsid w:val="68EB3121"/>
    <w:rsid w:val="6922322F"/>
    <w:rsid w:val="693759CA"/>
    <w:rsid w:val="69386199"/>
    <w:rsid w:val="693C03DC"/>
    <w:rsid w:val="6944276D"/>
    <w:rsid w:val="696642D3"/>
    <w:rsid w:val="696B3E2D"/>
    <w:rsid w:val="69841620"/>
    <w:rsid w:val="69966D2A"/>
    <w:rsid w:val="69C86D4D"/>
    <w:rsid w:val="69CB5FB1"/>
    <w:rsid w:val="69D751C4"/>
    <w:rsid w:val="69E45917"/>
    <w:rsid w:val="69EA53FF"/>
    <w:rsid w:val="6A171F5F"/>
    <w:rsid w:val="6A187992"/>
    <w:rsid w:val="6A1A56D9"/>
    <w:rsid w:val="6A222472"/>
    <w:rsid w:val="6A2D2F45"/>
    <w:rsid w:val="6A2F5A4D"/>
    <w:rsid w:val="6A3A113C"/>
    <w:rsid w:val="6A3B4933"/>
    <w:rsid w:val="6A405DB6"/>
    <w:rsid w:val="6A4A442C"/>
    <w:rsid w:val="6A4C7CCA"/>
    <w:rsid w:val="6A4E0D53"/>
    <w:rsid w:val="6A552960"/>
    <w:rsid w:val="6A5E35AB"/>
    <w:rsid w:val="6A665647"/>
    <w:rsid w:val="6A7A4AD7"/>
    <w:rsid w:val="6A800524"/>
    <w:rsid w:val="6A803393"/>
    <w:rsid w:val="6A873942"/>
    <w:rsid w:val="6A8A6E8B"/>
    <w:rsid w:val="6A8E2ED6"/>
    <w:rsid w:val="6A995357"/>
    <w:rsid w:val="6AA302E5"/>
    <w:rsid w:val="6AE012D3"/>
    <w:rsid w:val="6AF73E65"/>
    <w:rsid w:val="6B0F7E86"/>
    <w:rsid w:val="6B1A6AD6"/>
    <w:rsid w:val="6B3351FD"/>
    <w:rsid w:val="6B561BFD"/>
    <w:rsid w:val="6B62346C"/>
    <w:rsid w:val="6B7A7F12"/>
    <w:rsid w:val="6B7D2C7E"/>
    <w:rsid w:val="6B7D473B"/>
    <w:rsid w:val="6B861839"/>
    <w:rsid w:val="6B911D4D"/>
    <w:rsid w:val="6B9636AF"/>
    <w:rsid w:val="6B9827CB"/>
    <w:rsid w:val="6BAB5B0C"/>
    <w:rsid w:val="6BBD3642"/>
    <w:rsid w:val="6BCD4ECA"/>
    <w:rsid w:val="6BD054DA"/>
    <w:rsid w:val="6BD8523E"/>
    <w:rsid w:val="6BE1190E"/>
    <w:rsid w:val="6BF2547C"/>
    <w:rsid w:val="6BF96DC2"/>
    <w:rsid w:val="6C052E88"/>
    <w:rsid w:val="6C2E3B87"/>
    <w:rsid w:val="6C465394"/>
    <w:rsid w:val="6C5D5A21"/>
    <w:rsid w:val="6C5F0298"/>
    <w:rsid w:val="6C62437F"/>
    <w:rsid w:val="6C6B0BD7"/>
    <w:rsid w:val="6C7A3279"/>
    <w:rsid w:val="6C8E0A83"/>
    <w:rsid w:val="6C8E54AA"/>
    <w:rsid w:val="6C92777F"/>
    <w:rsid w:val="6CBB1746"/>
    <w:rsid w:val="6CD4185C"/>
    <w:rsid w:val="6CFC4E25"/>
    <w:rsid w:val="6CFE2921"/>
    <w:rsid w:val="6CFF2B13"/>
    <w:rsid w:val="6D146550"/>
    <w:rsid w:val="6D303F44"/>
    <w:rsid w:val="6D3A4131"/>
    <w:rsid w:val="6D526B82"/>
    <w:rsid w:val="6D557A96"/>
    <w:rsid w:val="6D6F51F9"/>
    <w:rsid w:val="6D75447B"/>
    <w:rsid w:val="6D8F152A"/>
    <w:rsid w:val="6D9752C4"/>
    <w:rsid w:val="6D9F1AD6"/>
    <w:rsid w:val="6DA94CA7"/>
    <w:rsid w:val="6DB161EA"/>
    <w:rsid w:val="6DBE776A"/>
    <w:rsid w:val="6DCC02EF"/>
    <w:rsid w:val="6DE322A0"/>
    <w:rsid w:val="6DE54F38"/>
    <w:rsid w:val="6DE80F27"/>
    <w:rsid w:val="6DEF5D44"/>
    <w:rsid w:val="6DF479AA"/>
    <w:rsid w:val="6E04507D"/>
    <w:rsid w:val="6E1D13D6"/>
    <w:rsid w:val="6E357984"/>
    <w:rsid w:val="6E6800D0"/>
    <w:rsid w:val="6E723624"/>
    <w:rsid w:val="6E72713A"/>
    <w:rsid w:val="6E745FF4"/>
    <w:rsid w:val="6E894656"/>
    <w:rsid w:val="6E8D4074"/>
    <w:rsid w:val="6E981496"/>
    <w:rsid w:val="6EA25377"/>
    <w:rsid w:val="6EB8459F"/>
    <w:rsid w:val="6ED72682"/>
    <w:rsid w:val="6EDB37AC"/>
    <w:rsid w:val="6EF16CA1"/>
    <w:rsid w:val="6EF67ECE"/>
    <w:rsid w:val="6EF87E59"/>
    <w:rsid w:val="6F0B7E90"/>
    <w:rsid w:val="6F0D1733"/>
    <w:rsid w:val="6F1A4DBA"/>
    <w:rsid w:val="6F1B713F"/>
    <w:rsid w:val="6F276E65"/>
    <w:rsid w:val="6F3B4C84"/>
    <w:rsid w:val="6F5B0EE6"/>
    <w:rsid w:val="6F6276BF"/>
    <w:rsid w:val="6F8E191C"/>
    <w:rsid w:val="6F95490A"/>
    <w:rsid w:val="6F9A4C5A"/>
    <w:rsid w:val="6FA11489"/>
    <w:rsid w:val="6FAE4674"/>
    <w:rsid w:val="6FB857FD"/>
    <w:rsid w:val="6FC1500C"/>
    <w:rsid w:val="6FC3579C"/>
    <w:rsid w:val="6FE65F85"/>
    <w:rsid w:val="6FF04FBC"/>
    <w:rsid w:val="6FF635BA"/>
    <w:rsid w:val="6FFB00F4"/>
    <w:rsid w:val="7023277F"/>
    <w:rsid w:val="7025074B"/>
    <w:rsid w:val="703028A6"/>
    <w:rsid w:val="70347A5D"/>
    <w:rsid w:val="703B1CDF"/>
    <w:rsid w:val="703D12CF"/>
    <w:rsid w:val="7043573A"/>
    <w:rsid w:val="7046686A"/>
    <w:rsid w:val="704E18E5"/>
    <w:rsid w:val="704F4110"/>
    <w:rsid w:val="70515D3B"/>
    <w:rsid w:val="705633AF"/>
    <w:rsid w:val="705D0BEC"/>
    <w:rsid w:val="707A670F"/>
    <w:rsid w:val="70895784"/>
    <w:rsid w:val="708A0389"/>
    <w:rsid w:val="708D0ABD"/>
    <w:rsid w:val="708E1978"/>
    <w:rsid w:val="70A26E9D"/>
    <w:rsid w:val="70A31F04"/>
    <w:rsid w:val="70A748D9"/>
    <w:rsid w:val="70AE4D27"/>
    <w:rsid w:val="70B72FCF"/>
    <w:rsid w:val="70C31C25"/>
    <w:rsid w:val="70E2591C"/>
    <w:rsid w:val="70EB3958"/>
    <w:rsid w:val="70FB22BC"/>
    <w:rsid w:val="711300ED"/>
    <w:rsid w:val="71177CE6"/>
    <w:rsid w:val="711D337B"/>
    <w:rsid w:val="712B4F64"/>
    <w:rsid w:val="713A6F64"/>
    <w:rsid w:val="7148168E"/>
    <w:rsid w:val="714F4E9C"/>
    <w:rsid w:val="71503C2E"/>
    <w:rsid w:val="71523C25"/>
    <w:rsid w:val="71560C5D"/>
    <w:rsid w:val="715C703F"/>
    <w:rsid w:val="716D1C58"/>
    <w:rsid w:val="718C1357"/>
    <w:rsid w:val="71926326"/>
    <w:rsid w:val="719652D0"/>
    <w:rsid w:val="719F2AE8"/>
    <w:rsid w:val="71A23AE6"/>
    <w:rsid w:val="71AC0958"/>
    <w:rsid w:val="71BC31B8"/>
    <w:rsid w:val="71C77E0E"/>
    <w:rsid w:val="71D2498E"/>
    <w:rsid w:val="71E2288D"/>
    <w:rsid w:val="71F802A0"/>
    <w:rsid w:val="720643D4"/>
    <w:rsid w:val="720D1F89"/>
    <w:rsid w:val="72104CA1"/>
    <w:rsid w:val="72133966"/>
    <w:rsid w:val="72136220"/>
    <w:rsid w:val="721570AE"/>
    <w:rsid w:val="72241189"/>
    <w:rsid w:val="723C64E8"/>
    <w:rsid w:val="724861C6"/>
    <w:rsid w:val="725F1AD7"/>
    <w:rsid w:val="727941BE"/>
    <w:rsid w:val="728C405F"/>
    <w:rsid w:val="72C674F5"/>
    <w:rsid w:val="72C93E7B"/>
    <w:rsid w:val="72F75DCB"/>
    <w:rsid w:val="73236F78"/>
    <w:rsid w:val="734E73CC"/>
    <w:rsid w:val="73541C83"/>
    <w:rsid w:val="73667C62"/>
    <w:rsid w:val="736D37F8"/>
    <w:rsid w:val="736F62C0"/>
    <w:rsid w:val="737551C4"/>
    <w:rsid w:val="73851571"/>
    <w:rsid w:val="73A363DD"/>
    <w:rsid w:val="73A67C15"/>
    <w:rsid w:val="73B82077"/>
    <w:rsid w:val="73B96F86"/>
    <w:rsid w:val="73CC2F56"/>
    <w:rsid w:val="73CD2AC3"/>
    <w:rsid w:val="73CE2757"/>
    <w:rsid w:val="73DA0EC0"/>
    <w:rsid w:val="73DB7397"/>
    <w:rsid w:val="73E23328"/>
    <w:rsid w:val="73F07130"/>
    <w:rsid w:val="7414525A"/>
    <w:rsid w:val="742D780D"/>
    <w:rsid w:val="742E0474"/>
    <w:rsid w:val="74426314"/>
    <w:rsid w:val="745F0EF3"/>
    <w:rsid w:val="745F1D2F"/>
    <w:rsid w:val="74600A4D"/>
    <w:rsid w:val="74675A83"/>
    <w:rsid w:val="74780F56"/>
    <w:rsid w:val="747D495B"/>
    <w:rsid w:val="74826572"/>
    <w:rsid w:val="748B42BE"/>
    <w:rsid w:val="74922FDF"/>
    <w:rsid w:val="74A6138A"/>
    <w:rsid w:val="74AD17DF"/>
    <w:rsid w:val="74B6330B"/>
    <w:rsid w:val="74CA3A93"/>
    <w:rsid w:val="74DB5D4E"/>
    <w:rsid w:val="74FB0703"/>
    <w:rsid w:val="750A5940"/>
    <w:rsid w:val="750D78E4"/>
    <w:rsid w:val="751421F4"/>
    <w:rsid w:val="753A412E"/>
    <w:rsid w:val="753D17B2"/>
    <w:rsid w:val="754205BC"/>
    <w:rsid w:val="75460E7E"/>
    <w:rsid w:val="75571150"/>
    <w:rsid w:val="7558508D"/>
    <w:rsid w:val="755B7FBB"/>
    <w:rsid w:val="755F5F6B"/>
    <w:rsid w:val="75680F5D"/>
    <w:rsid w:val="756978C0"/>
    <w:rsid w:val="75985CA9"/>
    <w:rsid w:val="759D416F"/>
    <w:rsid w:val="75B330DD"/>
    <w:rsid w:val="75C068D6"/>
    <w:rsid w:val="75C363F7"/>
    <w:rsid w:val="75C472D4"/>
    <w:rsid w:val="75D21BA8"/>
    <w:rsid w:val="75D30526"/>
    <w:rsid w:val="75DA125B"/>
    <w:rsid w:val="75DF60F5"/>
    <w:rsid w:val="75E17992"/>
    <w:rsid w:val="75F264B9"/>
    <w:rsid w:val="76011187"/>
    <w:rsid w:val="76054557"/>
    <w:rsid w:val="760F365E"/>
    <w:rsid w:val="761F45C7"/>
    <w:rsid w:val="76264D47"/>
    <w:rsid w:val="76357293"/>
    <w:rsid w:val="76392ADB"/>
    <w:rsid w:val="76423F0E"/>
    <w:rsid w:val="764A4B67"/>
    <w:rsid w:val="765044B8"/>
    <w:rsid w:val="76555F35"/>
    <w:rsid w:val="76655246"/>
    <w:rsid w:val="766774C2"/>
    <w:rsid w:val="766F2BD5"/>
    <w:rsid w:val="769C42B7"/>
    <w:rsid w:val="76B02248"/>
    <w:rsid w:val="76B9573A"/>
    <w:rsid w:val="76BB6B4A"/>
    <w:rsid w:val="76D65E04"/>
    <w:rsid w:val="76EA0DEF"/>
    <w:rsid w:val="76ED1D2A"/>
    <w:rsid w:val="76ED7B91"/>
    <w:rsid w:val="76F17C95"/>
    <w:rsid w:val="76F30B4F"/>
    <w:rsid w:val="76FC0D96"/>
    <w:rsid w:val="773A614C"/>
    <w:rsid w:val="774D7BB2"/>
    <w:rsid w:val="777560CA"/>
    <w:rsid w:val="777D755A"/>
    <w:rsid w:val="77943C7A"/>
    <w:rsid w:val="779735E7"/>
    <w:rsid w:val="77A7435F"/>
    <w:rsid w:val="77A80A57"/>
    <w:rsid w:val="77B754A1"/>
    <w:rsid w:val="77DA2134"/>
    <w:rsid w:val="77EB78F2"/>
    <w:rsid w:val="77F47107"/>
    <w:rsid w:val="780402FA"/>
    <w:rsid w:val="780943C9"/>
    <w:rsid w:val="78141631"/>
    <w:rsid w:val="783D2C5E"/>
    <w:rsid w:val="784A4815"/>
    <w:rsid w:val="78653D74"/>
    <w:rsid w:val="786F37AF"/>
    <w:rsid w:val="78717AC5"/>
    <w:rsid w:val="78932093"/>
    <w:rsid w:val="78C52CAC"/>
    <w:rsid w:val="78D27EB4"/>
    <w:rsid w:val="78E44773"/>
    <w:rsid w:val="78FA30BB"/>
    <w:rsid w:val="78FB5E8F"/>
    <w:rsid w:val="79002032"/>
    <w:rsid w:val="7903667B"/>
    <w:rsid w:val="79081BFD"/>
    <w:rsid w:val="7914241E"/>
    <w:rsid w:val="79363B26"/>
    <w:rsid w:val="79506ED7"/>
    <w:rsid w:val="79602444"/>
    <w:rsid w:val="79814EA4"/>
    <w:rsid w:val="79827677"/>
    <w:rsid w:val="798E6C3B"/>
    <w:rsid w:val="79912E3F"/>
    <w:rsid w:val="79A65984"/>
    <w:rsid w:val="79AC0968"/>
    <w:rsid w:val="79AF7F1D"/>
    <w:rsid w:val="79BF4856"/>
    <w:rsid w:val="79CC01E8"/>
    <w:rsid w:val="79E54902"/>
    <w:rsid w:val="79FA74DA"/>
    <w:rsid w:val="79FE1AE1"/>
    <w:rsid w:val="79FF2D1E"/>
    <w:rsid w:val="7A0A426B"/>
    <w:rsid w:val="7A175A82"/>
    <w:rsid w:val="7A24405B"/>
    <w:rsid w:val="7A37026A"/>
    <w:rsid w:val="7A5721B0"/>
    <w:rsid w:val="7A6E2030"/>
    <w:rsid w:val="7A74334D"/>
    <w:rsid w:val="7A8C305C"/>
    <w:rsid w:val="7A8D4E14"/>
    <w:rsid w:val="7A940A32"/>
    <w:rsid w:val="7A944C23"/>
    <w:rsid w:val="7AA2121E"/>
    <w:rsid w:val="7AA92E2C"/>
    <w:rsid w:val="7AAE31CC"/>
    <w:rsid w:val="7AAF777B"/>
    <w:rsid w:val="7AB42672"/>
    <w:rsid w:val="7AB5247E"/>
    <w:rsid w:val="7AC5711D"/>
    <w:rsid w:val="7AD03783"/>
    <w:rsid w:val="7AD41A88"/>
    <w:rsid w:val="7AEA462E"/>
    <w:rsid w:val="7AEF6EC6"/>
    <w:rsid w:val="7B023D33"/>
    <w:rsid w:val="7B1026E3"/>
    <w:rsid w:val="7B157CF7"/>
    <w:rsid w:val="7B16302F"/>
    <w:rsid w:val="7B1D2A28"/>
    <w:rsid w:val="7B2B741F"/>
    <w:rsid w:val="7B2E41F0"/>
    <w:rsid w:val="7B3203F4"/>
    <w:rsid w:val="7B430487"/>
    <w:rsid w:val="7B4B247A"/>
    <w:rsid w:val="7B520685"/>
    <w:rsid w:val="7B5639AC"/>
    <w:rsid w:val="7B5D1663"/>
    <w:rsid w:val="7B770B60"/>
    <w:rsid w:val="7BAE1A60"/>
    <w:rsid w:val="7BB63FB2"/>
    <w:rsid w:val="7BB7124C"/>
    <w:rsid w:val="7BC11AAA"/>
    <w:rsid w:val="7BCD276D"/>
    <w:rsid w:val="7BD31B66"/>
    <w:rsid w:val="7BD5057B"/>
    <w:rsid w:val="7BDE4961"/>
    <w:rsid w:val="7BF528F0"/>
    <w:rsid w:val="7BFB52C5"/>
    <w:rsid w:val="7C024544"/>
    <w:rsid w:val="7C143DCE"/>
    <w:rsid w:val="7C144EF4"/>
    <w:rsid w:val="7C1B2136"/>
    <w:rsid w:val="7C223CC3"/>
    <w:rsid w:val="7C343252"/>
    <w:rsid w:val="7C3F1441"/>
    <w:rsid w:val="7C412B85"/>
    <w:rsid w:val="7C4E13BF"/>
    <w:rsid w:val="7C566789"/>
    <w:rsid w:val="7C767DFE"/>
    <w:rsid w:val="7C7A2F50"/>
    <w:rsid w:val="7C7F6A13"/>
    <w:rsid w:val="7C8E03EF"/>
    <w:rsid w:val="7CA73E98"/>
    <w:rsid w:val="7CAA0CE4"/>
    <w:rsid w:val="7CAF71A4"/>
    <w:rsid w:val="7CB768C5"/>
    <w:rsid w:val="7CBD2E1C"/>
    <w:rsid w:val="7CC60C2E"/>
    <w:rsid w:val="7CC651E5"/>
    <w:rsid w:val="7CC84638"/>
    <w:rsid w:val="7CD60D29"/>
    <w:rsid w:val="7CDA2F83"/>
    <w:rsid w:val="7CE026C1"/>
    <w:rsid w:val="7CE869F7"/>
    <w:rsid w:val="7CEB42E2"/>
    <w:rsid w:val="7CF94CEC"/>
    <w:rsid w:val="7D002539"/>
    <w:rsid w:val="7D010DDB"/>
    <w:rsid w:val="7D10100D"/>
    <w:rsid w:val="7D292845"/>
    <w:rsid w:val="7D2A243F"/>
    <w:rsid w:val="7D380BEF"/>
    <w:rsid w:val="7D3E2C2D"/>
    <w:rsid w:val="7D4B5252"/>
    <w:rsid w:val="7D567F0E"/>
    <w:rsid w:val="7D7F7B64"/>
    <w:rsid w:val="7D8B6890"/>
    <w:rsid w:val="7DA3508F"/>
    <w:rsid w:val="7DA56487"/>
    <w:rsid w:val="7DC11B7E"/>
    <w:rsid w:val="7DCC5BF0"/>
    <w:rsid w:val="7DCE5785"/>
    <w:rsid w:val="7DD96CB8"/>
    <w:rsid w:val="7DDB1419"/>
    <w:rsid w:val="7DE123AA"/>
    <w:rsid w:val="7DEA63CB"/>
    <w:rsid w:val="7E043283"/>
    <w:rsid w:val="7E1F712A"/>
    <w:rsid w:val="7E491B90"/>
    <w:rsid w:val="7E4A65E1"/>
    <w:rsid w:val="7E556A4E"/>
    <w:rsid w:val="7E5F6955"/>
    <w:rsid w:val="7E651440"/>
    <w:rsid w:val="7E66514D"/>
    <w:rsid w:val="7E726AF0"/>
    <w:rsid w:val="7E74476F"/>
    <w:rsid w:val="7E7A7C10"/>
    <w:rsid w:val="7E943360"/>
    <w:rsid w:val="7E952B52"/>
    <w:rsid w:val="7E98468D"/>
    <w:rsid w:val="7EAA2351"/>
    <w:rsid w:val="7EBE740B"/>
    <w:rsid w:val="7EC50F49"/>
    <w:rsid w:val="7EC66639"/>
    <w:rsid w:val="7EC7404C"/>
    <w:rsid w:val="7EDE5C3F"/>
    <w:rsid w:val="7EE512BF"/>
    <w:rsid w:val="7EE73515"/>
    <w:rsid w:val="7EF91B47"/>
    <w:rsid w:val="7F036498"/>
    <w:rsid w:val="7F11001D"/>
    <w:rsid w:val="7F2D2243"/>
    <w:rsid w:val="7F30351A"/>
    <w:rsid w:val="7F3A4530"/>
    <w:rsid w:val="7F566570"/>
    <w:rsid w:val="7F792BE7"/>
    <w:rsid w:val="7F7C7911"/>
    <w:rsid w:val="7F993E53"/>
    <w:rsid w:val="7FA057C9"/>
    <w:rsid w:val="7FAA6160"/>
    <w:rsid w:val="7FAE2D5C"/>
    <w:rsid w:val="7FB739AF"/>
    <w:rsid w:val="7FBB643F"/>
    <w:rsid w:val="7FDE1CFD"/>
    <w:rsid w:val="7FE22003"/>
    <w:rsid w:val="7FEA01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uiPriority="0" w:name="Normal Indent"/>
    <w:lsdException w:qFormat="1" w:unhideWhenUsed="0" w:uiPriority="0" w:semiHidden="0" w:name="footnote text"/>
    <w:lsdException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qFormat="1" w:unhideWhenUsed="0" w:uiPriority="0" w:semiHidden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nhideWhenUsed="0" w:uiPriority="0" w:semiHidden="0" w:name="endnote text"/>
    <w:lsdException w:uiPriority="0" w:name="table of authorities"/>
    <w:lsdException w:uiPriority="0" w:name="macro"/>
    <w:lsdException w:unhideWhenUsed="0" w:uiPriority="0" w:semiHidden="0" w:name="toa heading"/>
    <w:lsdException w:unhideWhenUsed="0" w:uiPriority="0" w:semiHidden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name="Default Paragraph Font"/>
    <w:lsdException w:qFormat="1" w:unhideWhenUsed="0" w:uiPriority="0" w:semiHidden="0" w:name="Body Text"/>
    <w:lsdException w:uiPriority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99" w:semiHidden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36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8"/>
    <w:qFormat/>
    <w:uiPriority w:val="0"/>
    <w:pPr>
      <w:keepNext/>
      <w:keepLines/>
      <w:spacing w:before="260" w:after="260" w:line="415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21">
    <w:name w:val="Default Paragraph Font"/>
    <w:semiHidden/>
    <w:unhideWhenUsed/>
    <w:qFormat/>
    <w:uiPriority w:val="1"/>
  </w:style>
  <w:style w:type="table" w:default="1" w:styleId="19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7"/>
    <w:basedOn w:val="1"/>
    <w:next w:val="1"/>
    <w:unhideWhenUsed/>
    <w:qFormat/>
    <w:uiPriority w:val="39"/>
    <w:pPr>
      <w:ind w:left="2520" w:leftChars="1200"/>
    </w:pPr>
    <w:rPr>
      <w:rFonts w:asciiTheme="minorHAnsi" w:hAnsiTheme="minorHAnsi" w:eastAsiaTheme="minorEastAsia" w:cstheme="minorBidi"/>
      <w:szCs w:val="22"/>
    </w:rPr>
  </w:style>
  <w:style w:type="paragraph" w:styleId="6">
    <w:name w:val="Body Text"/>
    <w:basedOn w:val="1"/>
    <w:link w:val="39"/>
    <w:qFormat/>
    <w:uiPriority w:val="0"/>
    <w:pPr>
      <w:spacing w:after="120"/>
    </w:pPr>
  </w:style>
  <w:style w:type="paragraph" w:styleId="7">
    <w:name w:val="toc 5"/>
    <w:basedOn w:val="1"/>
    <w:next w:val="1"/>
    <w:unhideWhenUsed/>
    <w:qFormat/>
    <w:uiPriority w:val="39"/>
    <w:pPr>
      <w:ind w:left="1680" w:leftChars="800"/>
    </w:pPr>
    <w:rPr>
      <w:rFonts w:asciiTheme="minorHAnsi" w:hAnsiTheme="minorHAnsi" w:eastAsiaTheme="minorEastAsia" w:cstheme="minorBidi"/>
      <w:szCs w:val="22"/>
    </w:rPr>
  </w:style>
  <w:style w:type="paragraph" w:styleId="8">
    <w:name w:val="toc 3"/>
    <w:basedOn w:val="1"/>
    <w:next w:val="1"/>
    <w:unhideWhenUsed/>
    <w:qFormat/>
    <w:uiPriority w:val="39"/>
    <w:pPr>
      <w:widowControl/>
      <w:spacing w:after="100" w:line="276" w:lineRule="auto"/>
      <w:ind w:left="440"/>
      <w:jc w:val="left"/>
    </w:pPr>
    <w:rPr>
      <w:rFonts w:ascii="等线" w:hAnsi="等线" w:eastAsia="等线"/>
      <w:kern w:val="0"/>
      <w:sz w:val="22"/>
      <w:szCs w:val="22"/>
    </w:rPr>
  </w:style>
  <w:style w:type="paragraph" w:styleId="9">
    <w:name w:val="toc 8"/>
    <w:basedOn w:val="1"/>
    <w:next w:val="1"/>
    <w:unhideWhenUsed/>
    <w:qFormat/>
    <w:uiPriority w:val="39"/>
    <w:pPr>
      <w:ind w:left="2940" w:leftChars="1400"/>
    </w:pPr>
    <w:rPr>
      <w:rFonts w:asciiTheme="minorHAnsi" w:hAnsiTheme="minorHAnsi" w:eastAsiaTheme="minorEastAsia" w:cstheme="minorBidi"/>
      <w:szCs w:val="22"/>
    </w:rPr>
  </w:style>
  <w:style w:type="paragraph" w:styleId="10">
    <w:name w:val="Balloon Text"/>
    <w:basedOn w:val="1"/>
    <w:link w:val="34"/>
    <w:qFormat/>
    <w:uiPriority w:val="0"/>
    <w:rPr>
      <w:sz w:val="18"/>
      <w:szCs w:val="18"/>
    </w:rPr>
  </w:style>
  <w:style w:type="paragraph" w:styleId="11">
    <w:name w:val="footer"/>
    <w:basedOn w:val="1"/>
    <w:link w:val="35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2">
    <w:name w:val="header"/>
    <w:basedOn w:val="1"/>
    <w:link w:val="40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3">
    <w:name w:val="toc 1"/>
    <w:basedOn w:val="1"/>
    <w:next w:val="1"/>
    <w:qFormat/>
    <w:uiPriority w:val="39"/>
  </w:style>
  <w:style w:type="paragraph" w:styleId="14">
    <w:name w:val="toc 4"/>
    <w:basedOn w:val="1"/>
    <w:next w:val="1"/>
    <w:unhideWhenUsed/>
    <w:qFormat/>
    <w:uiPriority w:val="39"/>
    <w:pPr>
      <w:ind w:left="1260" w:leftChars="600"/>
    </w:pPr>
    <w:rPr>
      <w:rFonts w:asciiTheme="minorHAnsi" w:hAnsiTheme="minorHAnsi" w:eastAsiaTheme="minorEastAsia" w:cstheme="minorBidi"/>
      <w:szCs w:val="22"/>
    </w:rPr>
  </w:style>
  <w:style w:type="paragraph" w:styleId="15">
    <w:name w:val="footnote text"/>
    <w:basedOn w:val="1"/>
    <w:link w:val="37"/>
    <w:qFormat/>
    <w:uiPriority w:val="0"/>
    <w:pPr>
      <w:snapToGrid w:val="0"/>
      <w:jc w:val="left"/>
    </w:pPr>
    <w:rPr>
      <w:sz w:val="18"/>
      <w:szCs w:val="18"/>
    </w:rPr>
  </w:style>
  <w:style w:type="paragraph" w:styleId="16">
    <w:name w:val="toc 6"/>
    <w:basedOn w:val="1"/>
    <w:next w:val="1"/>
    <w:unhideWhenUsed/>
    <w:qFormat/>
    <w:uiPriority w:val="39"/>
    <w:pPr>
      <w:ind w:left="2100" w:leftChars="1000"/>
    </w:pPr>
    <w:rPr>
      <w:rFonts w:asciiTheme="minorHAnsi" w:hAnsiTheme="minorHAnsi" w:eastAsiaTheme="minorEastAsia" w:cstheme="minorBidi"/>
      <w:szCs w:val="22"/>
    </w:rPr>
  </w:style>
  <w:style w:type="paragraph" w:styleId="17">
    <w:name w:val="toc 2"/>
    <w:basedOn w:val="1"/>
    <w:next w:val="1"/>
    <w:qFormat/>
    <w:uiPriority w:val="39"/>
    <w:pPr>
      <w:ind w:left="420" w:leftChars="200"/>
    </w:pPr>
  </w:style>
  <w:style w:type="paragraph" w:styleId="18">
    <w:name w:val="toc 9"/>
    <w:basedOn w:val="1"/>
    <w:next w:val="1"/>
    <w:unhideWhenUsed/>
    <w:qFormat/>
    <w:uiPriority w:val="39"/>
    <w:pPr>
      <w:ind w:left="3360" w:leftChars="1600"/>
    </w:pPr>
    <w:rPr>
      <w:rFonts w:asciiTheme="minorHAnsi" w:hAnsiTheme="minorHAnsi" w:eastAsiaTheme="minorEastAsia" w:cstheme="minorBidi"/>
      <w:szCs w:val="22"/>
    </w:rPr>
  </w:style>
  <w:style w:type="table" w:styleId="20">
    <w:name w:val="Table Grid"/>
    <w:basedOn w:val="19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2">
    <w:name w:val="Hyperlink"/>
    <w:qFormat/>
    <w:uiPriority w:val="99"/>
    <w:rPr>
      <w:color w:val="0000FF"/>
      <w:u w:val="single"/>
    </w:rPr>
  </w:style>
  <w:style w:type="character" w:styleId="23">
    <w:name w:val="footnote reference"/>
    <w:qFormat/>
    <w:uiPriority w:val="0"/>
    <w:rPr>
      <w:vertAlign w:val="superscript"/>
    </w:rPr>
  </w:style>
  <w:style w:type="paragraph" w:customStyle="1" w:styleId="24">
    <w:name w:val="目录 21"/>
    <w:basedOn w:val="1"/>
    <w:next w:val="1"/>
    <w:qFormat/>
    <w:uiPriority w:val="39"/>
    <w:pPr>
      <w:tabs>
        <w:tab w:val="right" w:leader="dot" w:pos="8296"/>
      </w:tabs>
      <w:ind w:left="420" w:leftChars="200"/>
      <w:jc w:val="center"/>
    </w:pPr>
    <w:rPr>
      <w:b/>
      <w:sz w:val="32"/>
      <w:szCs w:val="32"/>
    </w:rPr>
  </w:style>
  <w:style w:type="paragraph" w:customStyle="1" w:styleId="25">
    <w:name w:val="TOC 标题1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26">
    <w:name w:val="List Paragraph"/>
    <w:basedOn w:val="1"/>
    <w:qFormat/>
    <w:uiPriority w:val="99"/>
    <w:pPr>
      <w:ind w:firstLine="420" w:firstLineChars="200"/>
    </w:pPr>
  </w:style>
  <w:style w:type="paragraph" w:customStyle="1" w:styleId="27">
    <w:name w:val="目录 31"/>
    <w:basedOn w:val="1"/>
    <w:next w:val="1"/>
    <w:unhideWhenUsed/>
    <w:qFormat/>
    <w:uiPriority w:val="39"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28">
    <w:name w:val="目录 11"/>
    <w:basedOn w:val="1"/>
    <w:next w:val="1"/>
    <w:unhideWhenUsed/>
    <w:qFormat/>
    <w:uiPriority w:val="39"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29">
    <w:name w:val="p16"/>
    <w:basedOn w:val="1"/>
    <w:qFormat/>
    <w:uiPriority w:val="0"/>
    <w:pPr>
      <w:widowControl/>
      <w:jc w:val="left"/>
    </w:pPr>
    <w:rPr>
      <w:rFonts w:hint="eastAsia" w:ascii="Calibri" w:hAnsi="Calibri"/>
      <w:sz w:val="18"/>
      <w:szCs w:val="22"/>
    </w:rPr>
  </w:style>
  <w:style w:type="paragraph" w:customStyle="1" w:styleId="30">
    <w:name w:val="Figure"/>
    <w:basedOn w:val="6"/>
    <w:qFormat/>
    <w:uiPriority w:val="0"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31">
    <w:name w:val="WPSOffice手动目录 1"/>
    <w:qFormat/>
    <w:uiPriority w:val="0"/>
    <w:rPr>
      <w:rFonts w:ascii="Times New Roman" w:hAnsi="Times New Roman" w:eastAsia="宋体" w:cs="Times New Roman"/>
      <w:lang w:val="en-US" w:eastAsia="zh-CN" w:bidi="ar-SA"/>
    </w:rPr>
  </w:style>
  <w:style w:type="paragraph" w:customStyle="1" w:styleId="32">
    <w:name w:val="WPSOffice手动目录 2"/>
    <w:qFormat/>
    <w:uiPriority w:val="0"/>
    <w:pPr>
      <w:ind w:left="200" w:leftChars="200"/>
    </w:pPr>
    <w:rPr>
      <w:rFonts w:ascii="Times New Roman" w:hAnsi="Times New Roman" w:eastAsia="宋体" w:cs="Times New Roman"/>
      <w:lang w:val="en-US" w:eastAsia="zh-CN" w:bidi="ar-SA"/>
    </w:rPr>
  </w:style>
  <w:style w:type="character" w:customStyle="1" w:styleId="33">
    <w:name w:val="未处理的提及1"/>
    <w:unhideWhenUsed/>
    <w:qFormat/>
    <w:uiPriority w:val="99"/>
    <w:rPr>
      <w:color w:val="605E5C"/>
      <w:shd w:val="clear" w:color="auto" w:fill="E1DFDD"/>
    </w:rPr>
  </w:style>
  <w:style w:type="character" w:customStyle="1" w:styleId="34">
    <w:name w:val="批注框文本 Char"/>
    <w:link w:val="10"/>
    <w:qFormat/>
    <w:uiPriority w:val="0"/>
    <w:rPr>
      <w:kern w:val="2"/>
      <w:sz w:val="18"/>
      <w:szCs w:val="18"/>
    </w:rPr>
  </w:style>
  <w:style w:type="character" w:customStyle="1" w:styleId="35">
    <w:name w:val="页脚 Char"/>
    <w:link w:val="11"/>
    <w:qFormat/>
    <w:uiPriority w:val="0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36">
    <w:name w:val="标题 1 Char"/>
    <w:link w:val="2"/>
    <w:qFormat/>
    <w:uiPriority w:val="0"/>
    <w:rPr>
      <w:b/>
      <w:bCs/>
      <w:kern w:val="44"/>
      <w:sz w:val="44"/>
      <w:szCs w:val="44"/>
    </w:rPr>
  </w:style>
  <w:style w:type="character" w:customStyle="1" w:styleId="37">
    <w:name w:val="脚注文本 Char"/>
    <w:link w:val="15"/>
    <w:qFormat/>
    <w:uiPriority w:val="0"/>
    <w:rPr>
      <w:kern w:val="2"/>
      <w:sz w:val="18"/>
      <w:szCs w:val="18"/>
    </w:rPr>
  </w:style>
  <w:style w:type="character" w:customStyle="1" w:styleId="38">
    <w:name w:val="标题 2 Char"/>
    <w:basedOn w:val="21"/>
    <w:link w:val="3"/>
    <w:qFormat/>
    <w:uiPriority w:val="0"/>
    <w:rPr>
      <w:rFonts w:ascii="Arial" w:hAnsi="Arial" w:eastAsia="黑体"/>
      <w:b/>
      <w:bCs/>
      <w:kern w:val="2"/>
      <w:sz w:val="32"/>
      <w:szCs w:val="32"/>
    </w:rPr>
  </w:style>
  <w:style w:type="character" w:customStyle="1" w:styleId="39">
    <w:name w:val="正文文本 Char"/>
    <w:basedOn w:val="21"/>
    <w:link w:val="6"/>
    <w:qFormat/>
    <w:uiPriority w:val="0"/>
    <w:rPr>
      <w:kern w:val="2"/>
      <w:sz w:val="21"/>
      <w:szCs w:val="24"/>
    </w:rPr>
  </w:style>
  <w:style w:type="character" w:customStyle="1" w:styleId="40">
    <w:name w:val="页眉 Char"/>
    <w:basedOn w:val="21"/>
    <w:link w:val="12"/>
    <w:qFormat/>
    <w:uiPriority w:val="0"/>
    <w:rPr>
      <w:kern w:val="2"/>
      <w:sz w:val="18"/>
      <w:szCs w:val="18"/>
    </w:rPr>
  </w:style>
  <w:style w:type="paragraph" w:customStyle="1" w:styleId="41">
    <w:name w:val="我的标题3"/>
    <w:basedOn w:val="1"/>
    <w:next w:val="1"/>
    <w:qFormat/>
    <w:uiPriority w:val="0"/>
    <w:pPr>
      <w:numPr>
        <w:ilvl w:val="0"/>
        <w:numId w:val="1"/>
      </w:numPr>
      <w:spacing w:line="360" w:lineRule="auto"/>
      <w:ind w:left="0" w:firstLine="0" w:firstLineChars="0"/>
      <w:outlineLvl w:val="0"/>
    </w:pPr>
    <w:rPr>
      <w:rFonts w:hint="eastAsia"/>
      <w:sz w:val="36"/>
      <w:szCs w:val="28"/>
    </w:rPr>
  </w:style>
  <w:style w:type="paragraph" w:customStyle="1" w:styleId="42">
    <w:name w:val="我的标题4"/>
    <w:basedOn w:val="1"/>
    <w:next w:val="1"/>
    <w:qFormat/>
    <w:uiPriority w:val="0"/>
    <w:pPr>
      <w:keepNext/>
      <w:keepLines/>
      <w:numPr>
        <w:ilvl w:val="1"/>
        <w:numId w:val="2"/>
      </w:numPr>
      <w:spacing w:beforeLines="0" w:afterLines="0" w:line="360" w:lineRule="auto"/>
      <w:ind w:left="0" w:firstLine="0"/>
      <w:outlineLvl w:val="1"/>
    </w:pPr>
    <w:rPr>
      <w:rFonts w:hint="eastAsia"/>
      <w:sz w:val="3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2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409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1D39EFA-0E0E-4513-A48B-4EA2582C3C24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pss</Company>
  <Pages>25</Pages>
  <Words>3470</Words>
  <Characters>19783</Characters>
  <Lines>164</Lines>
  <Paragraphs>46</Paragraphs>
  <TotalTime>55</TotalTime>
  <ScaleCrop>false</ScaleCrop>
  <LinksUpToDate>false</LinksUpToDate>
  <CharactersWithSpaces>23207</CharactersWithSpaces>
  <Application>WPS Office_11.1.0.1093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2-20T09:01:00Z</dcterms:created>
  <dc:creator>machao</dc:creator>
  <cp:lastModifiedBy>Dell</cp:lastModifiedBy>
  <cp:lastPrinted>2019-10-17T09:19:00Z</cp:lastPrinted>
  <dcterms:modified xsi:type="dcterms:W3CDTF">2021-11-01T07:45:06Z</dcterms:modified>
  <dc:title>S100系列_SCPI编程手册</dc:title>
  <cp:revision>47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938</vt:lpwstr>
  </property>
  <property fmtid="{D5CDD505-2E9C-101B-9397-08002B2CF9AE}" pid="3" name="ICV">
    <vt:lpwstr>46AC64BBE1144E4D9FE9F594B3E15F3D</vt:lpwstr>
  </property>
</Properties>
</file>